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446C65D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631879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="00BD70F7">
        <w:rPr>
          <w:b/>
        </w:rPr>
        <w:t xml:space="preserve"> Trees</w:t>
      </w:r>
      <w:r w:rsidRPr="00F659BC">
        <w:rPr>
          <w:rFonts w:hint="eastAsia"/>
          <w:b/>
        </w:rPr>
        <w:t xml:space="preserve">) </w:t>
      </w:r>
    </w:p>
    <w:p w14:paraId="4A34A411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A6449D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A6449D">
        <w:rPr>
          <w:b/>
        </w:rPr>
        <w:t>9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631879">
        <w:rPr>
          <w:b/>
        </w:rPr>
        <w:t>4</w:t>
      </w:r>
      <w:r w:rsidR="002400C7">
        <w:rPr>
          <w:b/>
        </w:rPr>
        <w:t>, 23:59</w:t>
      </w:r>
    </w:p>
    <w:p w14:paraId="6087088D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981D8E">
        <w:rPr>
          <w:rFonts w:hint="eastAsia"/>
        </w:rPr>
        <w:t xml:space="preserve">Use </w:t>
      </w:r>
      <w:r w:rsidR="00981D8E">
        <w:t>MS Word</w:t>
      </w:r>
      <w:r w:rsidR="00981D8E">
        <w:rPr>
          <w:rFonts w:hint="eastAsia"/>
        </w:rPr>
        <w:t xml:space="preserve"> to </w:t>
      </w:r>
      <w:r w:rsidR="00981D8E" w:rsidRPr="00C65F20">
        <w:rPr>
          <w:b/>
          <w:u w:val="single"/>
        </w:rPr>
        <w:t>edit this file</w:t>
      </w:r>
      <w:r w:rsidR="00981D8E">
        <w:t xml:space="preserve"> by directly </w:t>
      </w:r>
      <w:r w:rsidR="00981D8E">
        <w:rPr>
          <w:rFonts w:hint="eastAsia"/>
        </w:rPr>
        <w:t>typ</w:t>
      </w:r>
      <w:r w:rsidR="00981D8E">
        <w:t>ing</w:t>
      </w:r>
      <w:r w:rsidR="00981D8E">
        <w:rPr>
          <w:rFonts w:hint="eastAsia"/>
        </w:rPr>
        <w:t xml:space="preserve"> your </w:t>
      </w:r>
      <w:r w:rsidR="00981D8E" w:rsidRPr="00C65F20">
        <w:rPr>
          <w:u w:val="single"/>
        </w:rPr>
        <w:t>student number</w:t>
      </w:r>
      <w:r w:rsidR="00981D8E">
        <w:t xml:space="preserve"> and </w:t>
      </w:r>
      <w:r w:rsidR="00981D8E" w:rsidRPr="00C65F20">
        <w:rPr>
          <w:u w:val="single"/>
        </w:rPr>
        <w:t>name</w:t>
      </w:r>
      <w:r w:rsidR="00981D8E">
        <w:t xml:space="preserve"> in above blanks and your </w:t>
      </w:r>
      <w:r w:rsidR="00981D8E">
        <w:rPr>
          <w:rFonts w:hint="eastAsia"/>
        </w:rPr>
        <w:t xml:space="preserve">answer to </w:t>
      </w:r>
      <w:r w:rsidR="00981D8E">
        <w:t>each</w:t>
      </w:r>
      <w:r w:rsidR="00981D8E">
        <w:rPr>
          <w:rFonts w:hint="eastAsia"/>
        </w:rPr>
        <w:t xml:space="preserve"> homework problem</w:t>
      </w:r>
      <w:r w:rsidR="00981D8E">
        <w:t xml:space="preserve"> right in the </w:t>
      </w:r>
      <w:r w:rsidR="00981D8E" w:rsidRPr="00C65F20">
        <w:rPr>
          <w:b/>
          <w:color w:val="FF0000"/>
          <w:u w:val="single"/>
        </w:rPr>
        <w:t>Sol:</w:t>
      </w:r>
      <w:r w:rsidR="00981D8E" w:rsidRPr="00C65F20">
        <w:rPr>
          <w:u w:val="single"/>
        </w:rPr>
        <w:t xml:space="preserve"> blanks</w:t>
      </w:r>
      <w:r w:rsidR="00981D8E">
        <w:t xml:space="preserve"> as shown below. Then save your file as</w:t>
      </w:r>
      <w:r w:rsidR="00981D8E">
        <w:rPr>
          <w:rFonts w:hint="eastAsia"/>
        </w:rPr>
        <w:t xml:space="preserve">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, where </w:t>
      </w:r>
      <w:r w:rsidR="00981D8E" w:rsidRPr="00077448">
        <w:rPr>
          <w:rFonts w:hint="eastAsia"/>
          <w:color w:val="0000CC"/>
        </w:rPr>
        <w:t>SNo is your student number</w:t>
      </w:r>
      <w:r w:rsidR="00981D8E">
        <w:rPr>
          <w:rFonts w:hint="eastAsia"/>
        </w:rPr>
        <w:t>. S</w:t>
      </w:r>
      <w:r w:rsidR="00981D8E">
        <w:t>ubmit</w:t>
      </w:r>
      <w:r w:rsidR="00981D8E">
        <w:rPr>
          <w:rFonts w:hint="eastAsia"/>
        </w:rPr>
        <w:t xml:space="preserve"> the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 file </w:t>
      </w:r>
      <w:r w:rsidR="00981D8E">
        <w:t>via</w:t>
      </w:r>
      <w:r w:rsidR="00981D8E">
        <w:rPr>
          <w:rFonts w:hint="eastAsia"/>
        </w:rPr>
        <w:t xml:space="preserve"> </w:t>
      </w:r>
      <w:r w:rsidR="00981D8E">
        <w:t>eLearn</w:t>
      </w:r>
      <w:r w:rsidR="00981D8E">
        <w:rPr>
          <w:rFonts w:hint="eastAsia"/>
        </w:rPr>
        <w:t xml:space="preserve">. The grading will be based on the correctness of your answers to the problems, and the </w:t>
      </w:r>
      <w:r w:rsidR="00981D8E" w:rsidRPr="00F659BC">
        <w:rPr>
          <w:rFonts w:hint="eastAsia"/>
          <w:b/>
        </w:rPr>
        <w:t>format</w:t>
      </w:r>
      <w:r w:rsidR="00981D8E">
        <w:rPr>
          <w:b/>
        </w:rPr>
        <w:t xml:space="preserve"> requirement</w:t>
      </w:r>
      <w:r w:rsidR="00981D8E">
        <w:rPr>
          <w:rFonts w:hint="eastAsia"/>
        </w:rPr>
        <w:t xml:space="preserve">. Fail to comply with the aforementioned format (file name, header, problem, answer, problem, </w:t>
      </w:r>
      <w:proofErr w:type="gramStart"/>
      <w:r w:rsidR="00981D8E">
        <w:rPr>
          <w:rFonts w:hint="eastAsia"/>
        </w:rPr>
        <w:t>answer,</w:t>
      </w:r>
      <w:r w:rsidR="00981D8E">
        <w:t>…</w:t>
      </w:r>
      <w:proofErr w:type="gramEnd"/>
      <w:r w:rsidR="00981D8E">
        <w:rPr>
          <w:rFonts w:hint="eastAsia"/>
        </w:rPr>
        <w:t>), will certainly degrade your score. If you have any questions, please feel free to ask.</w:t>
      </w:r>
      <w:r w:rsidR="00981D8E">
        <w:t xml:space="preserve"> Submit your homework before the deadline (midnight of 5/19 Sun.). Fail to comply (</w:t>
      </w:r>
      <w:r w:rsidR="00981D8E" w:rsidRPr="00DB5184">
        <w:rPr>
          <w:b/>
          <w:u w:val="single"/>
        </w:rPr>
        <w:t>late</w:t>
      </w:r>
      <w:r w:rsidR="00981D8E" w:rsidRPr="003369B4">
        <w:rPr>
          <w:u w:val="single"/>
        </w:rPr>
        <w:t xml:space="preserve"> homework) will have </w:t>
      </w:r>
      <w:r w:rsidR="00981D8E" w:rsidRPr="003369B4">
        <w:rPr>
          <w:color w:val="FF0000"/>
          <w:u w:val="single"/>
        </w:rPr>
        <w:t>ZERO score</w:t>
      </w:r>
      <w:r w:rsidR="00981D8E">
        <w:t xml:space="preserve">. </w:t>
      </w:r>
      <w:r w:rsidR="00981D8E" w:rsidRPr="00DB5184">
        <w:rPr>
          <w:b/>
        </w:rPr>
        <w:t>Copy</w:t>
      </w:r>
      <w:r w:rsidR="00981D8E">
        <w:t xml:space="preserve"> homework will have </w:t>
      </w:r>
      <w:r w:rsidR="00981D8E" w:rsidRPr="00DA334D">
        <w:rPr>
          <w:color w:val="FF0000"/>
        </w:rPr>
        <w:t>ZERO score</w:t>
      </w:r>
      <w:r w:rsidR="00981D8E">
        <w:rPr>
          <w:color w:val="FF0000"/>
        </w:rPr>
        <w:t xml:space="preserve"> (both parties)</w:t>
      </w:r>
      <w:r w:rsidR="00981D8E">
        <w:t xml:space="preserve"> and </w:t>
      </w:r>
      <w:r w:rsidR="00981D8E" w:rsidRPr="0083503E">
        <w:rPr>
          <w:color w:val="FF0000"/>
        </w:rPr>
        <w:t>SERIOUS</w:t>
      </w:r>
      <w:r w:rsidR="00981D8E">
        <w:t xml:space="preserve"> </w:t>
      </w:r>
      <w:r w:rsidR="00981D8E" w:rsidRPr="0083503E">
        <w:rPr>
          <w:color w:val="FF0000"/>
        </w:rPr>
        <w:t>consequences</w:t>
      </w:r>
      <w:r w:rsidR="00981D8E">
        <w:t>.</w:t>
      </w:r>
    </w:p>
    <w:p w14:paraId="375FE409" w14:textId="77777777" w:rsidR="006D700F" w:rsidRPr="00371BB7" w:rsidRDefault="00371BB7">
      <w:pPr>
        <w:rPr>
          <w:b/>
          <w:color w:val="0000CC"/>
        </w:rPr>
      </w:pPr>
      <w:r w:rsidRPr="00371BB7">
        <w:rPr>
          <w:rFonts w:hint="eastAsia"/>
          <w:b/>
          <w:color w:val="0000CC"/>
        </w:rPr>
        <w:t>Trees:</w:t>
      </w:r>
    </w:p>
    <w:p w14:paraId="74BC0CCD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4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6D440503" w14:textId="77777777" w:rsidR="00041F24" w:rsidRP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65813DB2" w14:textId="14489727" w:rsidR="00041F24" w:rsidRDefault="00DE226A" w:rsidP="00041F24">
      <w:r>
        <w:rPr>
          <w:rFonts w:hint="eastAsia"/>
        </w:rPr>
        <w:t xml:space="preserve">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k_ary tree node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+k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h-1</m:t>
            </m:r>
          </m:sup>
        </m:sSup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h</m:t>
                </m:r>
              </m:sup>
            </m:sSup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 xml:space="preserve">k-1 </m:t>
            </m:r>
          </m:den>
        </m:f>
      </m:oMath>
    </w:p>
    <w:p w14:paraId="2A28CE60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6</w:t>
      </w:r>
      <w:r>
        <w:t xml:space="preserve">%) For a simple tree shown below, </w:t>
      </w:r>
    </w:p>
    <w:p w14:paraId="7A820440" w14:textId="77777777" w:rsidR="00B0705F" w:rsidRPr="008005CD" w:rsidRDefault="00B0705F" w:rsidP="00B0705F">
      <w:pPr>
        <w:pStyle w:val="a8"/>
        <w:numPr>
          <w:ilvl w:val="0"/>
          <w:numId w:val="5"/>
        </w:numPr>
        <w:ind w:leftChars="0"/>
      </w:pPr>
      <w:r w:rsidRPr="008005CD">
        <w:t>Draw a list representation of this tree using a node structure with three fields: tag, data/down, and next.</w:t>
      </w:r>
    </w:p>
    <w:p w14:paraId="68EA011C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743984BB" w14:textId="77777777" w:rsidR="00B0705F" w:rsidRPr="00BA07B3" w:rsidRDefault="00B0705F" w:rsidP="00B0705F">
      <w:pPr>
        <w:pStyle w:val="a8"/>
        <w:numPr>
          <w:ilvl w:val="0"/>
          <w:numId w:val="5"/>
        </w:numPr>
        <w:ind w:leftChars="0"/>
      </w:pPr>
      <w:r w:rsidRPr="00BA07B3">
        <w:t>Convert the tree into a left-child and right-sibling tree representation</w:t>
      </w:r>
    </w:p>
    <w:p w14:paraId="5DA5F9E9" w14:textId="77777777" w:rsidR="00B0705F" w:rsidRPr="00BA07B3" w:rsidRDefault="00B0705F" w:rsidP="00B0705F">
      <w:pPr>
        <w:pStyle w:val="a8"/>
        <w:numPr>
          <w:ilvl w:val="0"/>
          <w:numId w:val="5"/>
        </w:numPr>
        <w:ind w:leftChars="0"/>
      </w:pPr>
      <w:r w:rsidRPr="00BA07B3">
        <w:t>Draw a corresponding binary tree for this tree based on (c).</w:t>
      </w:r>
    </w:p>
    <w:p w14:paraId="437142C6" w14:textId="77777777"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14:paraId="6B1B8B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14:paraId="1ACA85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ostorder traversal of this tree.</w:t>
      </w:r>
    </w:p>
    <w:p w14:paraId="6677143D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14:paraId="01505290" w14:textId="69A4968C" w:rsidR="00B0705F" w:rsidRDefault="007F2AA4" w:rsidP="00B0705F">
      <w:pPr>
        <w:ind w:left="360"/>
      </w:pPr>
      <w:r w:rsidRPr="00E160DC">
        <w:object w:dxaOrig="8531" w:dyaOrig="3715" w14:anchorId="12871B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79pt" o:ole="">
            <v:imagedata r:id="rId7" o:title=""/>
          </v:shape>
          <o:OLEObject Type="Embed" ProgID="Visio.Drawing.11" ShapeID="_x0000_i1025" DrawAspect="Content" ObjectID="_1777252342" r:id="rId8"/>
        </w:object>
      </w:r>
    </w:p>
    <w:p w14:paraId="017C0F18" w14:textId="77777777" w:rsid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0F5BC8B7" w14:textId="098C3AE3" w:rsidR="00F236ED" w:rsidRDefault="00672DD9" w:rsidP="00041F24">
      <w:r w:rsidRPr="00F80E17">
        <w:t>(a)</w:t>
      </w:r>
    </w:p>
    <w:p w14:paraId="7757790A" w14:textId="2567E641" w:rsidR="00CD11BD" w:rsidRDefault="00CD11BD" w:rsidP="00041F24">
      <w:r>
        <w:rPr>
          <w:noProof/>
        </w:rPr>
        <w:lastRenderedPageBreak/>
        <w:drawing>
          <wp:inline distT="0" distB="0" distL="0" distR="0" wp14:anchorId="1DF8FFFE" wp14:editId="1F2498B4">
            <wp:extent cx="6188710" cy="1352550"/>
            <wp:effectExtent l="0" t="0" r="2540" b="0"/>
            <wp:docPr id="1411213568" name="圖片 10" descr="一張含有 圖表, 行, 方案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1213568" name="圖片 10" descr="一張含有 圖表, 行, 方案, 螢幕擷取畫面 的圖片&#10;&#10;自動產生的描述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99" b="14031"/>
                    <a:stretch/>
                  </pic:blipFill>
                  <pic:spPr bwMode="auto">
                    <a:xfrm>
                      <a:off x="0" y="0"/>
                      <a:ext cx="6188710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FBF75" w14:textId="7BE28988" w:rsidR="00BA07B3" w:rsidRPr="00F80E17" w:rsidRDefault="00BA07B3" w:rsidP="00041F24"/>
    <w:p w14:paraId="35EE77D8" w14:textId="53E5ED5E" w:rsidR="00672DD9" w:rsidRPr="00F80E17" w:rsidRDefault="00672DD9" w:rsidP="00041F24">
      <w:r w:rsidRPr="00F80E17">
        <w:t>(b)</w:t>
      </w:r>
      <w:r w:rsidR="000B05B2">
        <w:t xml:space="preserve"> </w:t>
      </w:r>
      <m:oMath>
        <m:r>
          <w:rPr>
            <w:rFonts w:ascii="Cambria Math" w:hAnsi="Cambria Math"/>
          </w:rPr>
          <m:t>(A(B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L</m:t>
                </m:r>
              </m:e>
            </m:d>
            <m:r>
              <w:rPr>
                <w:rFonts w:ascii="Cambria Math" w:hAnsi="Cambria Math"/>
              </w:rPr>
              <m:t>,F</m:t>
            </m:r>
          </m:e>
        </m:d>
        <m:r>
          <w:rPr>
            <w:rFonts w:ascii="Cambria Math" w:hAnsi="Cambria Math"/>
          </w:rPr>
          <m:t>,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G</m:t>
            </m:r>
          </m:e>
        </m:d>
        <m:r>
          <w:rPr>
            <w:rFonts w:ascii="Cambria Math" w:hAnsi="Cambria Math"/>
          </w:rPr>
          <m:t>,D(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>,I,J))</m:t>
        </m:r>
      </m:oMath>
    </w:p>
    <w:p w14:paraId="15704908" w14:textId="0FAE6C6F" w:rsidR="00672DD9" w:rsidRDefault="00672DD9" w:rsidP="00041F24">
      <w:r w:rsidRPr="00F80E17">
        <w:t>(c)</w:t>
      </w:r>
    </w:p>
    <w:p w14:paraId="23A797B3" w14:textId="35621E7A" w:rsidR="00BA07B3" w:rsidRDefault="00BA07B3" w:rsidP="00041F24">
      <w:r>
        <w:rPr>
          <w:noProof/>
        </w:rPr>
        <w:drawing>
          <wp:inline distT="0" distB="0" distL="0" distR="0" wp14:anchorId="1037F668" wp14:editId="745762E9">
            <wp:extent cx="3951605" cy="2047875"/>
            <wp:effectExtent l="0" t="0" r="0" b="9525"/>
            <wp:docPr id="1768027403" name="圖片 8" descr="一張含有 行, 圖表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8027403" name="圖片 8" descr="一張含有 行, 圖表, 圓形 的圖片&#10;&#10;自動產生的描述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1" t="7033" r="5170" b="8957"/>
                    <a:stretch/>
                  </pic:blipFill>
                  <pic:spPr bwMode="auto">
                    <a:xfrm>
                      <a:off x="0" y="0"/>
                      <a:ext cx="3956831" cy="2050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7BB12A" w14:textId="77777777" w:rsidR="00BA07B3" w:rsidRPr="00F80E17" w:rsidRDefault="00BA07B3" w:rsidP="00041F24"/>
    <w:p w14:paraId="7B060149" w14:textId="4CEABF2A" w:rsidR="00672DD9" w:rsidRDefault="00672DD9" w:rsidP="00041F24">
      <w:r w:rsidRPr="00F80E17">
        <w:t>(d)</w:t>
      </w:r>
    </w:p>
    <w:p w14:paraId="1B05E89C" w14:textId="7E10EF79" w:rsidR="00BA07B3" w:rsidRDefault="00BA07B3" w:rsidP="00041F24">
      <w:r>
        <w:rPr>
          <w:noProof/>
        </w:rPr>
        <w:drawing>
          <wp:inline distT="0" distB="0" distL="0" distR="0" wp14:anchorId="6ABFF4B5" wp14:editId="2EA468DB">
            <wp:extent cx="3562349" cy="2476500"/>
            <wp:effectExtent l="0" t="0" r="635" b="0"/>
            <wp:docPr id="86960161" name="圖片 9" descr="一張含有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60161" name="圖片 9" descr="一張含有 圖表, 行 的圖片&#10;&#10;自動產生的描述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48" t="3573" r="8186" b="3549"/>
                    <a:stretch/>
                  </pic:blipFill>
                  <pic:spPr bwMode="auto">
                    <a:xfrm>
                      <a:off x="0" y="0"/>
                      <a:ext cx="3570386" cy="24820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8D37EA" w14:textId="77777777" w:rsidR="00BA07B3" w:rsidRPr="00F80E17" w:rsidRDefault="00BA07B3" w:rsidP="00041F24"/>
    <w:p w14:paraId="7AD64FC5" w14:textId="0933F6D9" w:rsidR="00672DD9" w:rsidRPr="00F80E17" w:rsidRDefault="00672DD9" w:rsidP="00041F24">
      <w:r w:rsidRPr="00F80E17">
        <w:t>(e)</w:t>
      </w:r>
      <w:r w:rsidR="00F80E17" w:rsidRPr="00F80E17">
        <w:rPr>
          <w:rFonts w:hint="eastAsia"/>
        </w:rPr>
        <w:t xml:space="preserve"> </w:t>
      </w:r>
      <w:r w:rsidR="00F80E17">
        <w:t>depth of node L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node B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3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the tree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</w:p>
    <w:p w14:paraId="37DEB11C" w14:textId="71A3BA1F" w:rsidR="00672DD9" w:rsidRPr="00F80E17" w:rsidRDefault="00672DD9" w:rsidP="00041F24">
      <w:r w:rsidRPr="00F80E17">
        <w:t>(f)</w:t>
      </w:r>
      <w:r w:rsidR="00F80E17">
        <w:t xml:space="preserve"> </w:t>
      </w:r>
      <w:r w:rsidR="00476B26">
        <w:t>preorder traversal:</w:t>
      </w:r>
      <w:r w:rsidR="00476B26">
        <w:rPr>
          <w:rFonts w:hint="eastAsia"/>
        </w:rPr>
        <w:t xml:space="preserve"> </w:t>
      </w:r>
      <w:r w:rsidR="00F80E17">
        <w:rPr>
          <w:rFonts w:hint="eastAsia"/>
        </w:rPr>
        <w:t>A</w:t>
      </w:r>
      <w:r w:rsidR="00F80E17">
        <w:t xml:space="preserve"> B E K L F C G D H M I J</w:t>
      </w:r>
    </w:p>
    <w:p w14:paraId="4E9311E6" w14:textId="312819A5" w:rsidR="00672DD9" w:rsidRPr="00F80E17" w:rsidRDefault="00672DD9" w:rsidP="00041F24">
      <w:r w:rsidRPr="00F80E17">
        <w:t>(g)</w:t>
      </w:r>
      <w:r w:rsidR="00F80E17">
        <w:t xml:space="preserve"> </w:t>
      </w:r>
      <w:r w:rsidR="00476B26">
        <w:t xml:space="preserve">postorder traversal: </w:t>
      </w:r>
      <w:r w:rsidR="00F80E17">
        <w:t>K L E F B G C M H I J D A</w:t>
      </w:r>
    </w:p>
    <w:p w14:paraId="2D183AD1" w14:textId="6A6C9572" w:rsidR="00672DD9" w:rsidRPr="00F80E17" w:rsidRDefault="00672DD9" w:rsidP="00041F24">
      <w:r w:rsidRPr="00F80E17">
        <w:t>(h)</w:t>
      </w:r>
      <w:r w:rsidR="00F80E17">
        <w:t xml:space="preserve"> </w:t>
      </w:r>
      <w:r w:rsidR="00476B26">
        <w:t xml:space="preserve">level order traversal: </w:t>
      </w:r>
      <w:r w:rsidR="00F80E17">
        <w:t xml:space="preserve">A B C D E F G H I J K L M </w:t>
      </w:r>
    </w:p>
    <w:p w14:paraId="23D0100A" w14:textId="76E006A3" w:rsidR="00672DD9" w:rsidRDefault="00672DD9" w:rsidP="00041F24">
      <w:pPr>
        <w:rPr>
          <w:color w:val="FF0000"/>
        </w:rPr>
      </w:pPr>
    </w:p>
    <w:p w14:paraId="36092E8F" w14:textId="77777777" w:rsidR="00672DD9" w:rsidRPr="00041F24" w:rsidRDefault="00672DD9" w:rsidP="00041F24">
      <w:pPr>
        <w:rPr>
          <w:color w:val="FF0000"/>
        </w:rPr>
      </w:pPr>
    </w:p>
    <w:p w14:paraId="4F2FCDE9" w14:textId="77777777"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F236ED">
        <w:t>10</w:t>
      </w:r>
      <w:r>
        <w:t>%) Draw the internal memory representation of the binary tree below using (a) sequential and (b) linked representations.</w:t>
      </w:r>
    </w:p>
    <w:p w14:paraId="77FB4263" w14:textId="77777777" w:rsidR="008C4B93" w:rsidRDefault="008C4B93" w:rsidP="008C4B93">
      <w:pPr>
        <w:pStyle w:val="a8"/>
        <w:ind w:leftChars="0" w:left="360"/>
      </w:pPr>
      <w:r w:rsidRPr="00E160DC">
        <w:object w:dxaOrig="3982" w:dyaOrig="2720" w14:anchorId="64409134">
          <v:shape id="_x0000_i1026" type="#_x0000_t75" style="width:201.5pt;height:137pt" o:ole="">
            <v:imagedata r:id="rId12" o:title=""/>
          </v:shape>
          <o:OLEObject Type="Embed" ProgID="Visio.Drawing.11" ShapeID="_x0000_i1026" DrawAspect="Content" ObjectID="_1777252343" r:id="rId13"/>
        </w:object>
      </w:r>
    </w:p>
    <w:p w14:paraId="7D2ED748" w14:textId="77777777" w:rsidR="00041F24" w:rsidRDefault="00041F24" w:rsidP="00041F24">
      <w:pPr>
        <w:pStyle w:val="Default"/>
        <w:rPr>
          <w:color w:val="FF0000"/>
        </w:rPr>
      </w:pPr>
      <w:r w:rsidRPr="00041F24">
        <w:rPr>
          <w:color w:val="FF0000"/>
        </w:rPr>
        <w:t>S</w:t>
      </w:r>
      <w:r w:rsidRPr="00041F24">
        <w:rPr>
          <w:rFonts w:hint="eastAsia"/>
          <w:color w:val="FF0000"/>
        </w:rPr>
        <w:t>ol:</w:t>
      </w:r>
    </w:p>
    <w:p w14:paraId="25B859F5" w14:textId="77777777" w:rsidR="007F2AA4" w:rsidRPr="007F2AA4" w:rsidRDefault="007F2AA4" w:rsidP="007F2AA4">
      <w:pPr>
        <w:pStyle w:val="Default"/>
        <w:rPr>
          <w:color w:val="auto"/>
        </w:rPr>
      </w:pPr>
      <w:r w:rsidRPr="007F2AA4">
        <w:rPr>
          <w:color w:val="auto"/>
        </w:rPr>
        <w:t>(a)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787"/>
        <w:gridCol w:w="766"/>
        <w:gridCol w:w="789"/>
        <w:gridCol w:w="787"/>
        <w:gridCol w:w="767"/>
        <w:gridCol w:w="789"/>
        <w:gridCol w:w="790"/>
        <w:gridCol w:w="768"/>
        <w:gridCol w:w="768"/>
        <w:gridCol w:w="768"/>
        <w:gridCol w:w="1435"/>
      </w:tblGrid>
      <w:tr w:rsidR="007F2AA4" w14:paraId="18EB1297" w14:textId="77777777" w:rsidTr="0058428E">
        <w:tc>
          <w:tcPr>
            <w:tcW w:w="787" w:type="dxa"/>
          </w:tcPr>
          <w:p w14:paraId="2C5FDA01" w14:textId="77777777" w:rsidR="007F2AA4" w:rsidRDefault="007F2AA4" w:rsidP="0058428E">
            <w:pPr>
              <w:pStyle w:val="a8"/>
              <w:ind w:leftChars="0" w:left="0"/>
            </w:pPr>
            <w:r>
              <w:t>Array</w:t>
            </w:r>
          </w:p>
        </w:tc>
        <w:tc>
          <w:tcPr>
            <w:tcW w:w="766" w:type="dxa"/>
          </w:tcPr>
          <w:p w14:paraId="743B3592" w14:textId="77777777" w:rsidR="007F2AA4" w:rsidRDefault="007F2AA4" w:rsidP="0058428E">
            <w:pPr>
              <w:pStyle w:val="a8"/>
              <w:ind w:leftChars="0" w:left="0"/>
            </w:pPr>
            <w:r>
              <w:t>a[0]</w:t>
            </w:r>
          </w:p>
        </w:tc>
        <w:tc>
          <w:tcPr>
            <w:tcW w:w="789" w:type="dxa"/>
          </w:tcPr>
          <w:p w14:paraId="1E8320BF" w14:textId="77777777" w:rsidR="007F2AA4" w:rsidRDefault="007F2AA4" w:rsidP="0058428E">
            <w:pPr>
              <w:pStyle w:val="a8"/>
              <w:ind w:leftChars="0" w:left="0"/>
            </w:pPr>
            <w:r>
              <w:t>a[1]</w:t>
            </w:r>
          </w:p>
        </w:tc>
        <w:tc>
          <w:tcPr>
            <w:tcW w:w="787" w:type="dxa"/>
          </w:tcPr>
          <w:p w14:paraId="278BF8DC" w14:textId="77777777" w:rsidR="007F2AA4" w:rsidRDefault="007F2AA4" w:rsidP="0058428E">
            <w:pPr>
              <w:pStyle w:val="a8"/>
              <w:ind w:leftChars="0" w:left="0"/>
            </w:pPr>
            <w:r>
              <w:t>a[2]</w:t>
            </w:r>
          </w:p>
        </w:tc>
        <w:tc>
          <w:tcPr>
            <w:tcW w:w="767" w:type="dxa"/>
          </w:tcPr>
          <w:p w14:paraId="3FD6CF9C" w14:textId="77777777" w:rsidR="007F2AA4" w:rsidRDefault="007F2AA4" w:rsidP="0058428E">
            <w:pPr>
              <w:pStyle w:val="a8"/>
              <w:ind w:leftChars="0" w:left="0"/>
            </w:pPr>
            <w:r>
              <w:t>a[3]</w:t>
            </w:r>
          </w:p>
        </w:tc>
        <w:tc>
          <w:tcPr>
            <w:tcW w:w="789" w:type="dxa"/>
          </w:tcPr>
          <w:p w14:paraId="2EE77CA6" w14:textId="77777777" w:rsidR="007F2AA4" w:rsidRDefault="007F2AA4" w:rsidP="0058428E">
            <w:pPr>
              <w:pStyle w:val="a8"/>
              <w:ind w:leftChars="0" w:left="0"/>
            </w:pPr>
            <w:r>
              <w:t>a[4]</w:t>
            </w:r>
          </w:p>
        </w:tc>
        <w:tc>
          <w:tcPr>
            <w:tcW w:w="790" w:type="dxa"/>
          </w:tcPr>
          <w:p w14:paraId="01A5B224" w14:textId="77777777" w:rsidR="007F2AA4" w:rsidRDefault="007F2AA4" w:rsidP="0058428E">
            <w:pPr>
              <w:pStyle w:val="a8"/>
              <w:ind w:leftChars="0" w:left="0"/>
            </w:pPr>
            <w:r>
              <w:t>a[5]</w:t>
            </w:r>
          </w:p>
        </w:tc>
        <w:tc>
          <w:tcPr>
            <w:tcW w:w="768" w:type="dxa"/>
          </w:tcPr>
          <w:p w14:paraId="4CAFCDA5" w14:textId="77777777" w:rsidR="007F2AA4" w:rsidRDefault="007F2AA4" w:rsidP="0058428E">
            <w:pPr>
              <w:pStyle w:val="a8"/>
              <w:ind w:leftChars="0" w:left="0"/>
            </w:pPr>
            <w:r>
              <w:t>a[6]</w:t>
            </w:r>
          </w:p>
        </w:tc>
        <w:tc>
          <w:tcPr>
            <w:tcW w:w="768" w:type="dxa"/>
          </w:tcPr>
          <w:p w14:paraId="0F71001F" w14:textId="77777777" w:rsidR="007F2AA4" w:rsidRDefault="007F2AA4" w:rsidP="0058428E">
            <w:pPr>
              <w:pStyle w:val="a8"/>
              <w:ind w:leftChars="0" w:left="0"/>
            </w:pPr>
            <w:r>
              <w:t>a[7]</w:t>
            </w:r>
          </w:p>
        </w:tc>
        <w:tc>
          <w:tcPr>
            <w:tcW w:w="768" w:type="dxa"/>
          </w:tcPr>
          <w:p w14:paraId="7D1E67A5" w14:textId="77777777" w:rsidR="007F2AA4" w:rsidRDefault="007F2AA4" w:rsidP="0058428E">
            <w:pPr>
              <w:pStyle w:val="a8"/>
              <w:ind w:leftChars="0" w:left="0"/>
            </w:pPr>
            <w:r>
              <w:t>a[8]</w:t>
            </w:r>
          </w:p>
        </w:tc>
        <w:tc>
          <w:tcPr>
            <w:tcW w:w="1435" w:type="dxa"/>
          </w:tcPr>
          <w:p w14:paraId="127B2299" w14:textId="77777777" w:rsidR="007F2AA4" w:rsidRDefault="007F2AA4" w:rsidP="0058428E">
            <w:pPr>
              <w:pStyle w:val="a8"/>
              <w:ind w:leftChars="0" w:left="0"/>
            </w:pPr>
            <w:r>
              <w:t>a[9] ~ a[15]</w:t>
            </w:r>
          </w:p>
        </w:tc>
      </w:tr>
      <w:tr w:rsidR="007F2AA4" w14:paraId="79114CC3" w14:textId="77777777" w:rsidTr="0058428E">
        <w:tc>
          <w:tcPr>
            <w:tcW w:w="787" w:type="dxa"/>
          </w:tcPr>
          <w:p w14:paraId="0D34D784" w14:textId="77777777" w:rsidR="007F2AA4" w:rsidRDefault="007F2AA4" w:rsidP="0058428E">
            <w:pPr>
              <w:pStyle w:val="a8"/>
              <w:ind w:leftChars="0" w:left="0"/>
            </w:pPr>
            <w:r>
              <w:t>node</w:t>
            </w:r>
          </w:p>
        </w:tc>
        <w:tc>
          <w:tcPr>
            <w:tcW w:w="766" w:type="dxa"/>
          </w:tcPr>
          <w:p w14:paraId="3F3CA052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13DF3A91" w14:textId="77777777" w:rsidR="007F2AA4" w:rsidRDefault="007F2AA4" w:rsidP="0058428E">
            <w:pPr>
              <w:pStyle w:val="a8"/>
              <w:ind w:leftChars="0" w:left="0"/>
            </w:pPr>
            <w:r>
              <w:t>A</w:t>
            </w:r>
          </w:p>
        </w:tc>
        <w:tc>
          <w:tcPr>
            <w:tcW w:w="787" w:type="dxa"/>
          </w:tcPr>
          <w:p w14:paraId="75D678CE" w14:textId="77777777" w:rsidR="007F2AA4" w:rsidRDefault="007F2AA4" w:rsidP="0058428E">
            <w:pPr>
              <w:pStyle w:val="a8"/>
              <w:ind w:leftChars="0" w:left="0"/>
            </w:pPr>
            <w:r>
              <w:t>B</w:t>
            </w:r>
          </w:p>
        </w:tc>
        <w:tc>
          <w:tcPr>
            <w:tcW w:w="767" w:type="dxa"/>
          </w:tcPr>
          <w:p w14:paraId="3FE57684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61006D35" w14:textId="77777777" w:rsidR="007F2AA4" w:rsidRDefault="007F2AA4" w:rsidP="0058428E">
            <w:pPr>
              <w:pStyle w:val="a8"/>
              <w:ind w:leftChars="0" w:left="0"/>
            </w:pPr>
            <w:r>
              <w:t>C</w:t>
            </w:r>
          </w:p>
        </w:tc>
        <w:tc>
          <w:tcPr>
            <w:tcW w:w="790" w:type="dxa"/>
          </w:tcPr>
          <w:p w14:paraId="686A807D" w14:textId="77777777" w:rsidR="007F2AA4" w:rsidRDefault="007F2AA4" w:rsidP="0058428E">
            <w:pPr>
              <w:pStyle w:val="a8"/>
              <w:ind w:leftChars="0" w:left="0"/>
            </w:pPr>
            <w:r>
              <w:t>D</w:t>
            </w:r>
          </w:p>
        </w:tc>
        <w:tc>
          <w:tcPr>
            <w:tcW w:w="768" w:type="dxa"/>
          </w:tcPr>
          <w:p w14:paraId="58D02D60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4569A047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0036ACEC" w14:textId="77777777" w:rsidR="007F2AA4" w:rsidRDefault="007F2AA4" w:rsidP="0058428E">
            <w:pPr>
              <w:pStyle w:val="a8"/>
              <w:ind w:leftChars="0" w:left="0"/>
            </w:pPr>
            <w:r>
              <w:t>E</w:t>
            </w:r>
          </w:p>
        </w:tc>
        <w:tc>
          <w:tcPr>
            <w:tcW w:w="1435" w:type="dxa"/>
          </w:tcPr>
          <w:p w14:paraId="4C948724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</w:tr>
    </w:tbl>
    <w:p w14:paraId="699C04CE" w14:textId="77777777" w:rsidR="007F2AA4" w:rsidRDefault="007F2AA4" w:rsidP="00041F24">
      <w:pPr>
        <w:pStyle w:val="Default"/>
        <w:rPr>
          <w:color w:val="FF0000"/>
        </w:rPr>
      </w:pPr>
    </w:p>
    <w:p w14:paraId="1132B356" w14:textId="2A8E8B6B" w:rsidR="007F2AA4" w:rsidRPr="007F2AA4" w:rsidRDefault="007F2AA4" w:rsidP="00041F24">
      <w:pPr>
        <w:pStyle w:val="Default"/>
        <w:rPr>
          <w:color w:val="auto"/>
        </w:rPr>
      </w:pPr>
      <w:r w:rsidRPr="007F2AA4">
        <w:rPr>
          <w:color w:val="auto"/>
        </w:rPr>
        <w:t>(b)</w:t>
      </w:r>
    </w:p>
    <w:p w14:paraId="3E34306B" w14:textId="64603455" w:rsidR="007F2AA4" w:rsidRDefault="007F2AA4" w:rsidP="00041F24">
      <w:pPr>
        <w:pStyle w:val="Default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9C48FD9" wp14:editId="1547C9C6">
            <wp:extent cx="3286125" cy="2702808"/>
            <wp:effectExtent l="0" t="0" r="0" b="2540"/>
            <wp:docPr id="1371088957" name="圖片 4" descr="一張含有 圖表, 行, 繪圖,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088957" name="圖片 4" descr="一張含有 圖表, 行, 繪圖, 文字 的圖片&#10;&#10;自動產生的描述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5" t="7196" r="5698" b="7860"/>
                    <a:stretch/>
                  </pic:blipFill>
                  <pic:spPr bwMode="auto">
                    <a:xfrm>
                      <a:off x="0" y="0"/>
                      <a:ext cx="3304422" cy="2717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F43C16" w14:textId="77777777" w:rsidR="007F2AA4" w:rsidRDefault="007F2AA4" w:rsidP="008C4B93">
      <w:pPr>
        <w:pStyle w:val="a8"/>
        <w:ind w:leftChars="0" w:left="360"/>
      </w:pPr>
    </w:p>
    <w:p w14:paraId="61A19739" w14:textId="77777777" w:rsidR="007F2AA4" w:rsidRDefault="007F2AA4" w:rsidP="008C4B93">
      <w:pPr>
        <w:pStyle w:val="a8"/>
        <w:ind w:leftChars="0" w:left="360"/>
      </w:pPr>
    </w:p>
    <w:p w14:paraId="4281C911" w14:textId="77777777" w:rsidR="00031267" w:rsidRPr="00773535" w:rsidRDefault="00C00859" w:rsidP="008C4B93">
      <w:pPr>
        <w:pStyle w:val="a8"/>
        <w:numPr>
          <w:ilvl w:val="0"/>
          <w:numId w:val="1"/>
        </w:numPr>
        <w:ind w:leftChars="0"/>
      </w:pPr>
      <w:r w:rsidRPr="00773535">
        <w:t>(</w:t>
      </w:r>
      <w:r w:rsidR="00A6449D" w:rsidRPr="00773535">
        <w:t>4</w:t>
      </w:r>
      <w:r w:rsidRPr="00773535">
        <w:t xml:space="preserve">%) </w:t>
      </w:r>
      <w:r w:rsidR="008C4B93" w:rsidRPr="00773535">
        <w:t>Extend the array representation of a complete binary tree to the case of complete trees whose degree is d, d</w:t>
      </w:r>
      <w:r w:rsidR="003A7B63" w:rsidRPr="00773535">
        <w:t xml:space="preserve"> </w:t>
      </w:r>
      <w:r w:rsidR="008C4B93" w:rsidRPr="00773535">
        <w:t>&gt;</w:t>
      </w:r>
      <w:r w:rsidR="003A7B63" w:rsidRPr="00773535">
        <w:t xml:space="preserve"> </w:t>
      </w:r>
      <w:r w:rsidR="008C4B93" w:rsidRPr="00773535">
        <w:t xml:space="preserve">1. Develop formulas for the parent and children of the node stored in position </w:t>
      </w:r>
      <w:r w:rsidR="00B0705F" w:rsidRPr="00773535">
        <w:t>i</w:t>
      </w:r>
      <w:r w:rsidR="008C4B93" w:rsidRPr="00773535">
        <w:t xml:space="preserve"> of the array.</w:t>
      </w:r>
    </w:p>
    <w:p w14:paraId="080B5B5C" w14:textId="77777777" w:rsidR="00041F24" w:rsidRPr="00F06004" w:rsidRDefault="00041F24" w:rsidP="00A6449D">
      <w:r w:rsidRPr="00041F24">
        <w:rPr>
          <w:color w:val="FF0000"/>
        </w:rPr>
        <w:t xml:space="preserve">Sol: </w:t>
      </w:r>
      <w:r w:rsidR="00A6449D">
        <w:t xml:space="preserve"> </w:t>
      </w:r>
    </w:p>
    <w:p w14:paraId="36BC8528" w14:textId="4DC1F322" w:rsidR="00041F24" w:rsidRPr="00602D95" w:rsidRDefault="00602D95" w:rsidP="00041F24">
      <w:r>
        <w:rPr>
          <w:rFonts w:hint="eastAsia"/>
        </w:rPr>
        <w:t xml:space="preserve">For a node stored in position i, its children are in the </w:t>
      </w:r>
      <w:r>
        <w:t>position</w:t>
      </w:r>
      <w:r>
        <w:rPr>
          <w:rFonts w:hint="eastAsia"/>
        </w:rPr>
        <w:t xml:space="preserve"> {</w:t>
      </w:r>
      <m:oMath>
        <m:r>
          <w:rPr>
            <w:rFonts w:ascii="Cambria Math" w:hAnsi="Cambria Math"/>
          </w:rPr>
          <m:t>id-(d-2)</m:t>
        </m:r>
      </m:oMath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d-(d-1)</m:t>
        </m:r>
      </m:oMath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,</w:t>
      </w:r>
      <w:r w:rsidRPr="00602D95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id</m:t>
        </m:r>
      </m:oMath>
      <w:r>
        <w:rPr>
          <w:rFonts w:hint="eastAsia"/>
        </w:rPr>
        <w:t>,</w:t>
      </w:r>
      <w:r w:rsidRPr="00602D95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id+1</m:t>
        </m:r>
      </m:oMath>
      <w:r>
        <w:rPr>
          <w:rFonts w:hint="eastAsia"/>
        </w:rPr>
        <w:t xml:space="preserve">}; and its parent is in the position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i+d-2</m:t>
                </m:r>
              </m:num>
              <m:den>
                <m:r>
                  <w:rPr>
                    <w:rFonts w:ascii="Cambria Math" w:hAnsi="Cambria Math"/>
                  </w:rPr>
                  <m:t>d</m:t>
                </m:r>
              </m:den>
            </m:f>
          </m:e>
        </m:d>
      </m:oMath>
      <w:r>
        <w:rPr>
          <w:rFonts w:hint="eastAsia"/>
        </w:rPr>
        <w:t>.</w:t>
      </w:r>
    </w:p>
    <w:p w14:paraId="2AAF2694" w14:textId="77777777" w:rsidR="00864868" w:rsidRPr="00602D95" w:rsidRDefault="00864868" w:rsidP="00041F24"/>
    <w:p w14:paraId="61C7509F" w14:textId="77777777" w:rsidR="00864868" w:rsidRDefault="00864868" w:rsidP="00041F24"/>
    <w:p w14:paraId="794D13DD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16</w:t>
      </w:r>
      <w:r>
        <w:t>%) Write out the inorder, preorder, postorder, and levelorder traversals for the following binary trees.</w:t>
      </w:r>
    </w:p>
    <w:p w14:paraId="1CFFF84D" w14:textId="77777777" w:rsidR="008C4B93" w:rsidRDefault="00B0705F" w:rsidP="008C4B93">
      <w:pPr>
        <w:pStyle w:val="a8"/>
        <w:ind w:leftChars="0" w:left="0"/>
      </w:pPr>
      <w:r w:rsidRPr="00E160DC">
        <w:object w:dxaOrig="10980" w:dyaOrig="4785" w14:anchorId="1C0F6CC8">
          <v:shape id="_x0000_i1027" type="#_x0000_t75" style="width:467.5pt;height:201.5pt" o:ole="">
            <v:imagedata r:id="rId15" o:title=""/>
          </v:shape>
          <o:OLEObject Type="Embed" ProgID="Visio.Drawing.11" ShapeID="_x0000_i1027" DrawAspect="Content" ObjectID="_1777252344" r:id="rId16"/>
        </w:object>
      </w:r>
    </w:p>
    <w:p w14:paraId="0A5D0D4C" w14:textId="77777777" w:rsidR="00E63547" w:rsidRDefault="00041F24" w:rsidP="00A6449D">
      <w:pPr>
        <w:pStyle w:val="a8"/>
        <w:ind w:leftChars="0" w:left="0"/>
      </w:pPr>
      <w:r w:rsidRPr="00041F24">
        <w:rPr>
          <w:color w:val="FF0000"/>
        </w:rPr>
        <w:t>Sol:</w:t>
      </w:r>
      <w:r>
        <w:t xml:space="preserve"> </w:t>
      </w:r>
      <w:r w:rsidR="00A6449D">
        <w:t xml:space="preserve"> </w:t>
      </w:r>
    </w:p>
    <w:tbl>
      <w:tblPr>
        <w:tblStyle w:val="a9"/>
        <w:tblW w:w="9918" w:type="dxa"/>
        <w:tblLook w:val="04A0" w:firstRow="1" w:lastRow="0" w:firstColumn="1" w:lastColumn="0" w:noHBand="0" w:noVBand="1"/>
      </w:tblPr>
      <w:tblGrid>
        <w:gridCol w:w="562"/>
        <w:gridCol w:w="2127"/>
        <w:gridCol w:w="2268"/>
        <w:gridCol w:w="2409"/>
        <w:gridCol w:w="2552"/>
      </w:tblGrid>
      <w:tr w:rsidR="00E63547" w14:paraId="0F3D9F0E" w14:textId="333022C1" w:rsidTr="00094BFD">
        <w:tc>
          <w:tcPr>
            <w:tcW w:w="562" w:type="dxa"/>
          </w:tcPr>
          <w:p w14:paraId="526D741A" w14:textId="77777777" w:rsidR="00E63547" w:rsidRDefault="00E63547" w:rsidP="00A6449D">
            <w:pPr>
              <w:pStyle w:val="a8"/>
              <w:ind w:leftChars="0" w:left="0"/>
            </w:pPr>
          </w:p>
        </w:tc>
        <w:tc>
          <w:tcPr>
            <w:tcW w:w="2127" w:type="dxa"/>
          </w:tcPr>
          <w:p w14:paraId="4C0BE754" w14:textId="015A7AB0" w:rsidR="00E63547" w:rsidRDefault="00094BFD" w:rsidP="00A6449D">
            <w:pPr>
              <w:pStyle w:val="a8"/>
              <w:ind w:leftChars="0" w:left="0"/>
            </w:pPr>
            <w:r>
              <w:t>I</w:t>
            </w:r>
            <w:r w:rsidR="00E63547">
              <w:t>norder</w:t>
            </w:r>
          </w:p>
        </w:tc>
        <w:tc>
          <w:tcPr>
            <w:tcW w:w="2268" w:type="dxa"/>
          </w:tcPr>
          <w:p w14:paraId="7FB67234" w14:textId="25BE1662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reorder</w:t>
            </w:r>
          </w:p>
        </w:tc>
        <w:tc>
          <w:tcPr>
            <w:tcW w:w="2409" w:type="dxa"/>
          </w:tcPr>
          <w:p w14:paraId="15483C4A" w14:textId="6A8097D9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ostorder</w:t>
            </w:r>
          </w:p>
        </w:tc>
        <w:tc>
          <w:tcPr>
            <w:tcW w:w="2552" w:type="dxa"/>
          </w:tcPr>
          <w:p w14:paraId="58B205E0" w14:textId="72EE04AA" w:rsidR="00E63547" w:rsidRDefault="00094BFD" w:rsidP="00A6449D">
            <w:pPr>
              <w:pStyle w:val="a8"/>
              <w:ind w:leftChars="0" w:left="0"/>
            </w:pPr>
            <w:r>
              <w:t>L</w:t>
            </w:r>
            <w:r w:rsidR="00E63547">
              <w:t>evel order</w:t>
            </w:r>
          </w:p>
        </w:tc>
      </w:tr>
      <w:tr w:rsidR="00E63547" w14:paraId="10AA0967" w14:textId="40985251" w:rsidTr="00094BFD">
        <w:tc>
          <w:tcPr>
            <w:tcW w:w="562" w:type="dxa"/>
          </w:tcPr>
          <w:p w14:paraId="4A0B8A17" w14:textId="64747B5A" w:rsidR="00E63547" w:rsidRDefault="00E63547" w:rsidP="00A6449D">
            <w:pPr>
              <w:pStyle w:val="a8"/>
              <w:ind w:leftChars="0" w:left="0"/>
            </w:pPr>
            <w:r>
              <w:t>(a)</w:t>
            </w:r>
          </w:p>
        </w:tc>
        <w:tc>
          <w:tcPr>
            <w:tcW w:w="2127" w:type="dxa"/>
          </w:tcPr>
          <w:p w14:paraId="37BD826D" w14:textId="38257F97" w:rsidR="00E63547" w:rsidRDefault="00E63547" w:rsidP="00A6449D">
            <w:pPr>
              <w:pStyle w:val="a8"/>
              <w:ind w:leftChars="0" w:left="0"/>
            </w:pPr>
            <w:r>
              <w:t>A – B * C * D + E</w:t>
            </w:r>
          </w:p>
        </w:tc>
        <w:tc>
          <w:tcPr>
            <w:tcW w:w="2268" w:type="dxa"/>
          </w:tcPr>
          <w:p w14:paraId="7C4162EA" w14:textId="5F523639" w:rsidR="00E63547" w:rsidRDefault="00E63547" w:rsidP="00A6449D">
            <w:pPr>
              <w:pStyle w:val="a8"/>
              <w:ind w:leftChars="0" w:left="0"/>
            </w:pPr>
            <w:r>
              <w:t>+ * * - A B C D E</w:t>
            </w:r>
          </w:p>
        </w:tc>
        <w:tc>
          <w:tcPr>
            <w:tcW w:w="2409" w:type="dxa"/>
          </w:tcPr>
          <w:p w14:paraId="737CAA9C" w14:textId="70759B9E" w:rsidR="00E63547" w:rsidRDefault="00E63547" w:rsidP="00A6449D">
            <w:pPr>
              <w:pStyle w:val="a8"/>
              <w:ind w:leftChars="0" w:left="0"/>
            </w:pPr>
            <w:r>
              <w:t xml:space="preserve">A B </w:t>
            </w:r>
            <w:r w:rsidR="00094BFD">
              <w:t>–</w:t>
            </w:r>
            <w:r>
              <w:t xml:space="preserve"> </w:t>
            </w:r>
            <w:r w:rsidR="00094BFD">
              <w:t>C * D * E +</w:t>
            </w:r>
          </w:p>
        </w:tc>
        <w:tc>
          <w:tcPr>
            <w:tcW w:w="2552" w:type="dxa"/>
          </w:tcPr>
          <w:p w14:paraId="2E9AD581" w14:textId="29EA26F8" w:rsidR="00E63547" w:rsidRDefault="00094BFD" w:rsidP="00A6449D">
            <w:pPr>
              <w:pStyle w:val="a8"/>
              <w:ind w:leftChars="0" w:left="0"/>
            </w:pPr>
            <w:r>
              <w:t>+ * E * D – C A B</w:t>
            </w:r>
          </w:p>
        </w:tc>
      </w:tr>
      <w:tr w:rsidR="00E63547" w14:paraId="2F8D996E" w14:textId="04FD74CF" w:rsidTr="00094BFD">
        <w:tc>
          <w:tcPr>
            <w:tcW w:w="562" w:type="dxa"/>
          </w:tcPr>
          <w:p w14:paraId="66376917" w14:textId="3459339B" w:rsidR="00E63547" w:rsidRDefault="00E63547" w:rsidP="00A6449D">
            <w:pPr>
              <w:pStyle w:val="a8"/>
              <w:ind w:leftChars="0" w:left="0"/>
            </w:pPr>
            <w:r>
              <w:t>(b)</w:t>
            </w:r>
          </w:p>
        </w:tc>
        <w:tc>
          <w:tcPr>
            <w:tcW w:w="2127" w:type="dxa"/>
          </w:tcPr>
          <w:p w14:paraId="76C78BCA" w14:textId="70F12CCE" w:rsidR="00E63547" w:rsidRDefault="00E63547" w:rsidP="00A6449D">
            <w:pPr>
              <w:pStyle w:val="a8"/>
              <w:ind w:leftChars="0" w:left="0"/>
            </w:pPr>
            <w:r>
              <w:t>H D J B E A F C G</w:t>
            </w:r>
          </w:p>
        </w:tc>
        <w:tc>
          <w:tcPr>
            <w:tcW w:w="2268" w:type="dxa"/>
          </w:tcPr>
          <w:p w14:paraId="604ACEEC" w14:textId="1308ED56" w:rsidR="00E63547" w:rsidRDefault="00E63547" w:rsidP="00A6449D">
            <w:pPr>
              <w:pStyle w:val="a8"/>
              <w:ind w:leftChars="0" w:left="0"/>
            </w:pPr>
            <w:r>
              <w:t>A B D H J E C F G</w:t>
            </w:r>
          </w:p>
        </w:tc>
        <w:tc>
          <w:tcPr>
            <w:tcW w:w="2409" w:type="dxa"/>
          </w:tcPr>
          <w:p w14:paraId="30F12E65" w14:textId="15277BEE" w:rsidR="00E63547" w:rsidRDefault="00094BFD" w:rsidP="00A6449D">
            <w:pPr>
              <w:pStyle w:val="a8"/>
              <w:ind w:leftChars="0" w:left="0"/>
            </w:pPr>
            <w:r>
              <w:t>H J D E B F G C A</w:t>
            </w:r>
          </w:p>
        </w:tc>
        <w:tc>
          <w:tcPr>
            <w:tcW w:w="2552" w:type="dxa"/>
          </w:tcPr>
          <w:p w14:paraId="0A76CC7E" w14:textId="5B44EF90" w:rsidR="00E63547" w:rsidRDefault="00E63547" w:rsidP="00A6449D">
            <w:pPr>
              <w:pStyle w:val="a8"/>
              <w:ind w:leftChars="0" w:left="0"/>
            </w:pPr>
            <w:r>
              <w:t>A B C D E F G H J</w:t>
            </w:r>
          </w:p>
        </w:tc>
      </w:tr>
    </w:tbl>
    <w:p w14:paraId="22E574EC" w14:textId="4A4D164B" w:rsidR="00041F24" w:rsidRDefault="00041F24" w:rsidP="00A6449D">
      <w:pPr>
        <w:pStyle w:val="a8"/>
        <w:ind w:leftChars="0" w:left="0"/>
      </w:pPr>
    </w:p>
    <w:p w14:paraId="57C33822" w14:textId="77777777" w:rsidR="00041F24" w:rsidRDefault="00041F24" w:rsidP="008C4B93">
      <w:pPr>
        <w:pStyle w:val="a8"/>
        <w:ind w:leftChars="0" w:left="0"/>
      </w:pPr>
    </w:p>
    <w:p w14:paraId="774D453E" w14:textId="77777777" w:rsidR="003A7B63" w:rsidRPr="00CB364B" w:rsidRDefault="00C00859" w:rsidP="00D74875">
      <w:pPr>
        <w:pStyle w:val="a8"/>
        <w:numPr>
          <w:ilvl w:val="0"/>
          <w:numId w:val="1"/>
        </w:numPr>
        <w:ind w:leftChars="0"/>
      </w:pPr>
      <w:r w:rsidRPr="00CB364B">
        <w:t>(</w:t>
      </w:r>
      <w:r w:rsidR="00A6449D" w:rsidRPr="00CB364B">
        <w:t>10</w:t>
      </w:r>
      <w:r w:rsidRPr="00CB364B">
        <w:t xml:space="preserve">%) </w:t>
      </w:r>
      <w:r w:rsidR="00B0705F" w:rsidRPr="00CB364B">
        <w:t xml:space="preserve">Given a </w:t>
      </w:r>
      <w:r w:rsidR="004511B7" w:rsidRPr="00CB364B">
        <w:t>sequence of 1</w:t>
      </w:r>
      <w:r w:rsidR="00A8396E" w:rsidRPr="00CB364B">
        <w:t>3</w:t>
      </w:r>
      <w:r w:rsidR="004511B7" w:rsidRPr="00CB364B">
        <w:t xml:space="preserve"> integer number: 50</w:t>
      </w:r>
      <w:r w:rsidR="00B0705F" w:rsidRPr="00CB364B">
        <w:t>,</w:t>
      </w:r>
      <w:r w:rsidR="003A7B63" w:rsidRPr="00CB364B">
        <w:t xml:space="preserve"> </w:t>
      </w:r>
      <w:r w:rsidR="00B0705F" w:rsidRPr="00CB364B">
        <w:t>5,</w:t>
      </w:r>
      <w:r w:rsidR="003A7B63" w:rsidRPr="00CB364B">
        <w:t xml:space="preserve"> </w:t>
      </w:r>
      <w:r w:rsidR="00B0705F" w:rsidRPr="00CB364B">
        <w:t>30,</w:t>
      </w:r>
      <w:r w:rsidR="003A7B63" w:rsidRPr="00CB364B">
        <w:t xml:space="preserve"> </w:t>
      </w:r>
      <w:r w:rsidR="00B0705F" w:rsidRPr="00CB364B">
        <w:t>40,</w:t>
      </w:r>
      <w:r w:rsidR="003A7B63" w:rsidRPr="00CB364B">
        <w:t xml:space="preserve"> </w:t>
      </w:r>
      <w:r w:rsidR="00B0705F" w:rsidRPr="00CB364B">
        <w:t>80,</w:t>
      </w:r>
      <w:r w:rsidR="003A7B63" w:rsidRPr="00CB364B">
        <w:t xml:space="preserve"> </w:t>
      </w:r>
      <w:r w:rsidR="00B0705F" w:rsidRPr="00CB364B">
        <w:t>35,</w:t>
      </w:r>
      <w:r w:rsidR="003A7B63" w:rsidRPr="00CB364B">
        <w:t xml:space="preserve"> </w:t>
      </w:r>
      <w:r w:rsidR="004511B7" w:rsidRPr="00CB364B">
        <w:t>2</w:t>
      </w:r>
      <w:r w:rsidR="00B0705F" w:rsidRPr="00CB364B">
        <w:t>,</w:t>
      </w:r>
      <w:r w:rsidR="003A7B63" w:rsidRPr="00CB364B">
        <w:t xml:space="preserve"> </w:t>
      </w:r>
      <w:r w:rsidR="00B0705F" w:rsidRPr="00CB364B">
        <w:t>20, 15, 60,</w:t>
      </w:r>
      <w:r w:rsidR="003A7B63" w:rsidRPr="00CB364B">
        <w:t xml:space="preserve"> </w:t>
      </w:r>
      <w:r w:rsidR="00B0705F" w:rsidRPr="00CB364B">
        <w:t>70</w:t>
      </w:r>
      <w:r w:rsidR="00A8396E" w:rsidRPr="00CB364B">
        <w:t>, 8, 10</w:t>
      </w:r>
      <w:r w:rsidR="00B0705F" w:rsidRPr="00CB364B">
        <w:t xml:space="preserve">. </w:t>
      </w:r>
    </w:p>
    <w:p w14:paraId="6A665402" w14:textId="77777777" w:rsidR="00031267" w:rsidRPr="00DD279F" w:rsidRDefault="00B0705F" w:rsidP="00A8396E">
      <w:pPr>
        <w:pStyle w:val="a8"/>
        <w:numPr>
          <w:ilvl w:val="0"/>
          <w:numId w:val="12"/>
        </w:numPr>
        <w:ind w:leftChars="0"/>
      </w:pPr>
      <w:r w:rsidRPr="00DD279F">
        <w:t xml:space="preserve">Assume a </w:t>
      </w:r>
      <w:r w:rsidR="00F145A5" w:rsidRPr="00DD279F">
        <w:rPr>
          <w:b/>
        </w:rPr>
        <w:t>m</w:t>
      </w:r>
      <w:r w:rsidRPr="00DD279F">
        <w:rPr>
          <w:b/>
        </w:rPr>
        <w:t>ax heap</w:t>
      </w:r>
      <w:r w:rsidRPr="00DD279F">
        <w:t xml:space="preserve"> tree is </w:t>
      </w:r>
      <w:r w:rsidRPr="00DD279F">
        <w:rPr>
          <w:b/>
        </w:rPr>
        <w:t>initialize</w:t>
      </w:r>
      <w:r w:rsidRPr="00DD279F">
        <w:t xml:space="preserve"> with these 1</w:t>
      </w:r>
      <w:r w:rsidR="00A8396E" w:rsidRPr="00DD279F">
        <w:t>3</w:t>
      </w:r>
      <w:r w:rsidRPr="00DD279F">
        <w:t xml:space="preserve"> numbers placed into nodes of the tree according to node numbering of complete binary tree</w:t>
      </w:r>
      <w:r w:rsidR="00A8396E" w:rsidRPr="00DD279F">
        <w:t xml:space="preserve"> by using the </w:t>
      </w:r>
      <w:r w:rsidR="00A8396E" w:rsidRPr="00DD279F">
        <w:rPr>
          <w:b/>
        </w:rPr>
        <w:t>bottom up heap construction initialization</w:t>
      </w:r>
      <w:r w:rsidR="00A8396E" w:rsidRPr="00DD279F">
        <w:t xml:space="preserve"> process</w:t>
      </w:r>
      <w:r w:rsidRPr="00DD279F">
        <w:t>. Please draw the final Max heap tree after initialization process.</w:t>
      </w:r>
    </w:p>
    <w:p w14:paraId="72B1AD8F" w14:textId="77777777" w:rsidR="00A8396E" w:rsidRPr="00910B1B" w:rsidRDefault="00B3592A" w:rsidP="00371BB7">
      <w:pPr>
        <w:pStyle w:val="a8"/>
        <w:numPr>
          <w:ilvl w:val="0"/>
          <w:numId w:val="12"/>
        </w:numPr>
        <w:ind w:leftChars="0"/>
      </w:pPr>
      <w:r w:rsidRPr="00910B1B">
        <w:t>Construct a max heap</w:t>
      </w:r>
      <w:r w:rsidR="00A8396E" w:rsidRPr="00910B1B">
        <w:t xml:space="preserve"> by </w:t>
      </w:r>
      <w:r w:rsidR="00A8396E" w:rsidRPr="00910B1B">
        <w:rPr>
          <w:b/>
        </w:rPr>
        <w:t>inserting</w:t>
      </w:r>
      <w:r w:rsidR="00A8396E" w:rsidRPr="00910B1B">
        <w:t xml:space="preserve"> the </w:t>
      </w:r>
      <w:r w:rsidRPr="00910B1B">
        <w:t xml:space="preserve">given </w:t>
      </w:r>
      <w:r w:rsidR="00A8396E" w:rsidRPr="00910B1B">
        <w:t xml:space="preserve">13 numbers one by one according to the sequence order into an initially empty max heap tree, instead of bottom up heap construction. </w:t>
      </w:r>
    </w:p>
    <w:p w14:paraId="255C492D" w14:textId="77777777" w:rsidR="00A6449D" w:rsidRPr="00DD279F" w:rsidRDefault="00A6449D" w:rsidP="00371BB7">
      <w:pPr>
        <w:pStyle w:val="a8"/>
        <w:numPr>
          <w:ilvl w:val="0"/>
          <w:numId w:val="12"/>
        </w:numPr>
        <w:ind w:leftChars="0"/>
      </w:pPr>
      <w:r w:rsidRPr="00DD279F">
        <w:t>Based on (a) what is the result heap after two removeMax operations?</w:t>
      </w:r>
    </w:p>
    <w:p w14:paraId="7D3D40AF" w14:textId="249DDEBA" w:rsidR="00CA2468" w:rsidRPr="00CA2468" w:rsidRDefault="00041F24" w:rsidP="00CA2468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574F609E" w14:textId="15855D6A" w:rsidR="00F145A5" w:rsidRDefault="00CA2468" w:rsidP="00371BB7">
      <w:r>
        <w:t>(a)</w:t>
      </w:r>
    </w:p>
    <w:p w14:paraId="1BAC394D" w14:textId="55FF4935" w:rsidR="003C245E" w:rsidRDefault="003C245E" w:rsidP="00371BB7">
      <w:r>
        <w:rPr>
          <w:noProof/>
        </w:rPr>
        <w:drawing>
          <wp:inline distT="0" distB="0" distL="0" distR="0" wp14:anchorId="74D83B71" wp14:editId="64C07477">
            <wp:extent cx="2847975" cy="1656971"/>
            <wp:effectExtent l="0" t="0" r="0" b="635"/>
            <wp:docPr id="1405591615" name="圖片 5" descr="一張含有 圖表, 行, 白色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591615" name="圖片 5" descr="一張含有 圖表, 行, 白色 的圖片&#10;&#10;自動產生的描述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686" b="6880"/>
                    <a:stretch/>
                  </pic:blipFill>
                  <pic:spPr bwMode="auto">
                    <a:xfrm>
                      <a:off x="0" y="0"/>
                      <a:ext cx="2883286" cy="1677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1FC38D" w14:textId="4C2038E0" w:rsidR="00CA2468" w:rsidRDefault="00CA2468" w:rsidP="00371BB7">
      <w:r>
        <w:lastRenderedPageBreak/>
        <w:t>(b)</w:t>
      </w:r>
    </w:p>
    <w:p w14:paraId="66D07AC0" w14:textId="1D28A900" w:rsidR="00CA2468" w:rsidRDefault="00223AE3" w:rsidP="00371BB7">
      <w:r>
        <w:rPr>
          <w:noProof/>
        </w:rPr>
        <w:drawing>
          <wp:inline distT="0" distB="0" distL="0" distR="0" wp14:anchorId="3BE81E9F" wp14:editId="6C406828">
            <wp:extent cx="6188710" cy="4389120"/>
            <wp:effectExtent l="0" t="0" r="2540" b="0"/>
            <wp:docPr id="2134584190" name="圖片 11" descr="一張含有 圖表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4584190" name="圖片 11" descr="一張含有 圖表 的圖片&#10;&#10;自動產生的描述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4175" cy="44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D391C" w14:textId="4C25F6F9" w:rsidR="00223AE3" w:rsidRDefault="00223AE3" w:rsidP="00371BB7">
      <w:r>
        <w:rPr>
          <w:rFonts w:hint="eastAsia"/>
          <w:noProof/>
        </w:rPr>
        <w:drawing>
          <wp:inline distT="0" distB="0" distL="0" distR="0" wp14:anchorId="67807929" wp14:editId="00C5EE49">
            <wp:extent cx="6188710" cy="3912870"/>
            <wp:effectExtent l="0" t="0" r="2540" b="0"/>
            <wp:docPr id="118874585" name="圖片 12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74585" name="圖片 12" descr="一張含有 圖表, 樣式 的圖片&#10;&#10;自動產生的描述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1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224B3" w14:textId="63318DAB" w:rsidR="00CB364B" w:rsidRDefault="00223AE3" w:rsidP="00371BB7">
      <w:r>
        <w:rPr>
          <w:rFonts w:hint="eastAsia"/>
          <w:noProof/>
        </w:rPr>
        <w:lastRenderedPageBreak/>
        <w:drawing>
          <wp:inline distT="0" distB="0" distL="0" distR="0" wp14:anchorId="7F14B6DA" wp14:editId="3C8977CE">
            <wp:extent cx="6188710" cy="4107815"/>
            <wp:effectExtent l="0" t="0" r="2540" b="6985"/>
            <wp:docPr id="391654449" name="圖片 13" descr="一張含有 圖表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54449" name="圖片 13" descr="一張含有 圖表, 行, 樣式 的圖片&#10;&#10;自動產生的描述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6847" w14:textId="463CF7F0" w:rsidR="00223AE3" w:rsidRDefault="00223AE3" w:rsidP="00371BB7">
      <w:r>
        <w:rPr>
          <w:rFonts w:hint="eastAsia"/>
          <w:noProof/>
        </w:rPr>
        <w:drawing>
          <wp:inline distT="0" distB="0" distL="0" distR="0" wp14:anchorId="2C0088F5" wp14:editId="66970072">
            <wp:extent cx="4991100" cy="4432380"/>
            <wp:effectExtent l="0" t="0" r="0" b="6350"/>
            <wp:docPr id="1902134873" name="圖片 15" descr="一張含有 圖表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2134873" name="圖片 15" descr="一張含有 圖表, 行, 樣式 的圖片&#10;&#10;自動產生的描述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5197" cy="4444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AD0ED" w14:textId="353E2598" w:rsidR="00CA2468" w:rsidRDefault="00CA2468" w:rsidP="00371BB7">
      <w:r>
        <w:lastRenderedPageBreak/>
        <w:t>(c)</w:t>
      </w:r>
    </w:p>
    <w:p w14:paraId="704032F5" w14:textId="52C1F788" w:rsidR="00CA2468" w:rsidRDefault="003C245E" w:rsidP="00371BB7">
      <w:r>
        <w:rPr>
          <w:noProof/>
        </w:rPr>
        <w:drawing>
          <wp:inline distT="0" distB="0" distL="0" distR="0" wp14:anchorId="76420574" wp14:editId="05F00A1B">
            <wp:extent cx="3069603" cy="1838325"/>
            <wp:effectExtent l="0" t="0" r="0" b="0"/>
            <wp:docPr id="200263666" name="圖片 6" descr="一張含有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63666" name="圖片 6" descr="一張含有 圖表, 行 的圖片&#10;&#10;自動產生的描述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1" t="5087" r="3397"/>
                    <a:stretch/>
                  </pic:blipFill>
                  <pic:spPr bwMode="auto">
                    <a:xfrm>
                      <a:off x="0" y="0"/>
                      <a:ext cx="3088472" cy="1849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D21CC0" w14:textId="77777777" w:rsidR="003C245E" w:rsidRDefault="003C245E" w:rsidP="00371BB7"/>
    <w:p w14:paraId="5BB04417" w14:textId="77777777" w:rsidR="00CA2468" w:rsidRPr="00041F24" w:rsidRDefault="00CA2468" w:rsidP="00371BB7"/>
    <w:p w14:paraId="1B3A6DE9" w14:textId="77777777" w:rsidR="00A8396E" w:rsidRPr="00B86EEA" w:rsidRDefault="00F145A5" w:rsidP="00D74875">
      <w:pPr>
        <w:pStyle w:val="a8"/>
        <w:numPr>
          <w:ilvl w:val="0"/>
          <w:numId w:val="1"/>
        </w:numPr>
        <w:ind w:leftChars="0"/>
      </w:pPr>
      <w:r w:rsidRPr="00B86EEA">
        <w:t>(</w:t>
      </w:r>
      <w:r w:rsidR="00371BB7" w:rsidRPr="00B86EEA">
        <w:t>1</w:t>
      </w:r>
      <w:r w:rsidR="00B3592A" w:rsidRPr="00B86EEA">
        <w:t>0</w:t>
      </w:r>
      <w:r w:rsidRPr="00B86EEA">
        <w:t xml:space="preserve">%) </w:t>
      </w:r>
      <w:r w:rsidR="00A8396E" w:rsidRPr="00B86EEA">
        <w:t>Binary Search Tree</w:t>
      </w:r>
    </w:p>
    <w:p w14:paraId="2B973553" w14:textId="77777777"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14:paraId="62E57509" w14:textId="77777777"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 xml:space="preserve">If we insert the entries (1,A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14:paraId="17C7C9D7" w14:textId="77777777"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14:paraId="66970256" w14:textId="77777777"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</w:t>
      </w:r>
      <w:r w:rsidR="00AB3E82">
        <w:t>s</w:t>
      </w:r>
      <w:r>
        <w:t xml:space="preserve"> sequentially to construct a binary search tree. Draw the final 13-node BST.</w:t>
      </w:r>
    </w:p>
    <w:p w14:paraId="4A419726" w14:textId="77777777" w:rsidR="00B3592A" w:rsidRPr="00DD44BF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DD44BF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i.e. the left/right child is the null pointer).</w:t>
      </w:r>
    </w:p>
    <w:p w14:paraId="51507AF3" w14:textId="77777777" w:rsidR="00B3592A" w:rsidRPr="00DD44BF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 w:rsidRPr="00DD44BF">
        <w:rPr>
          <w:rFonts w:ascii="NimbusRomNo9L-Regu" w:eastAsiaTheme="minorEastAsia" w:hAnsi="NimbusRomNo9L-Regu" w:cs="NimbusRomNo9L-Regu"/>
          <w:sz w:val="22"/>
          <w:szCs w:val="22"/>
        </w:rPr>
        <w:t>9,5,3,1,null,null,4,null,null,8,6,null,null,null,20,12,10,null,11,null,null,null,30,21,null,null,31,null,null</w:t>
      </w:r>
    </w:p>
    <w:p w14:paraId="17899692" w14:textId="77777777" w:rsidR="00B3592A" w:rsidRPr="00DD44BF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DD44BF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14:paraId="14620DCC" w14:textId="77777777" w:rsidR="00A8396E" w:rsidRPr="00DE226A" w:rsidRDefault="00041F24" w:rsidP="00A8396E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4C1ABFF2" w14:textId="6C040470" w:rsidR="00A34EEA" w:rsidRDefault="00727C1A" w:rsidP="00727C1A">
      <w:pPr>
        <w:rPr>
          <w:rFonts w:hint="eastAsia"/>
        </w:rPr>
      </w:pPr>
      <w:r>
        <w:rPr>
          <w:rFonts w:hint="eastAsia"/>
        </w:rPr>
        <w:t>(a)</w:t>
      </w:r>
      <w:r w:rsidR="006D5351">
        <w:rPr>
          <w:rFonts w:hint="eastAsia"/>
        </w:rPr>
        <w:t xml:space="preserve"> </w:t>
      </w:r>
      <w:r w:rsidR="006D5351" w:rsidRPr="006D5351">
        <w:t>number of different binary tree</w:t>
      </w:r>
      <w:r w:rsidR="006D5351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+1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2n</m:t>
            </m:r>
          </m:sup>
        </m:sSubSup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n=3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  <m:r>
              <w:rPr>
                <w:rFonts w:ascii="Cambria Math" w:hAnsi="Cambria Math"/>
              </w:rPr>
              <m:t>+1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</w:rPr>
              <m:t>6</m:t>
            </m:r>
          </m:sup>
        </m:sSubSup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5</m:t>
        </m:r>
      </m:oMath>
    </w:p>
    <w:p w14:paraId="22881066" w14:textId="5F2D2539" w:rsidR="00727C1A" w:rsidRDefault="00727C1A" w:rsidP="00727C1A">
      <w:r>
        <w:rPr>
          <w:rFonts w:hint="eastAsia"/>
        </w:rPr>
        <w:t>(b)</w:t>
      </w:r>
    </w:p>
    <w:p w14:paraId="1871CEF6" w14:textId="4E389649" w:rsidR="00727C1A" w:rsidRDefault="006F1630" w:rsidP="00727C1A">
      <w:r>
        <w:rPr>
          <w:noProof/>
        </w:rPr>
        <w:drawing>
          <wp:inline distT="0" distB="0" distL="0" distR="0" wp14:anchorId="6BEA3DDE" wp14:editId="5E3D4233">
            <wp:extent cx="1504950" cy="1696119"/>
            <wp:effectExtent l="0" t="0" r="0" b="0"/>
            <wp:docPr id="223196376" name="圖片 1" descr="一張含有 圖表, 行, 工程製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196376" name="圖片 1" descr="一張含有 圖表, 行, 工程製圖 的圖片&#10;&#10;自動產生的描述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3819" cy="170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E0E70" w14:textId="0B51166A" w:rsidR="00727C1A" w:rsidRDefault="00727C1A" w:rsidP="00727C1A">
      <w:r>
        <w:rPr>
          <w:rFonts w:hint="eastAsia"/>
        </w:rPr>
        <w:lastRenderedPageBreak/>
        <w:t>(c)</w:t>
      </w:r>
    </w:p>
    <w:p w14:paraId="414CAF24" w14:textId="5D9803A9" w:rsidR="00727C1A" w:rsidRDefault="00BC496A" w:rsidP="00727C1A">
      <w:r>
        <w:rPr>
          <w:noProof/>
        </w:rPr>
        <w:drawing>
          <wp:inline distT="0" distB="0" distL="0" distR="0" wp14:anchorId="65CC52F5" wp14:editId="18896892">
            <wp:extent cx="1429726" cy="1454150"/>
            <wp:effectExtent l="0" t="0" r="0" b="0"/>
            <wp:docPr id="1514956773" name="圖片 2" descr="一張含有 圓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4956773" name="圖片 2" descr="一張含有 圓形, 圖表, 行 的圖片&#10;&#10;自動產生的描述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64" t="5106" r="11552" b="5071"/>
                    <a:stretch/>
                  </pic:blipFill>
                  <pic:spPr bwMode="auto">
                    <a:xfrm>
                      <a:off x="0" y="0"/>
                      <a:ext cx="1441866" cy="14664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</w:t>
      </w:r>
      <w:r>
        <w:rPr>
          <w:noProof/>
        </w:rPr>
        <w:drawing>
          <wp:inline distT="0" distB="0" distL="0" distR="0" wp14:anchorId="7F6DDBF1" wp14:editId="2BD153D2">
            <wp:extent cx="1174750" cy="1460500"/>
            <wp:effectExtent l="0" t="0" r="6350" b="6350"/>
            <wp:docPr id="1233831271" name="圖片 3" descr="一張含有 圓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831271" name="圖片 3" descr="一張含有 圓形, 圖表, 行 的圖片&#10;&#10;自動產生的描述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0" t="8596" r="6063" b="5065"/>
                    <a:stretch/>
                  </pic:blipFill>
                  <pic:spPr bwMode="auto">
                    <a:xfrm>
                      <a:off x="0" y="0"/>
                      <a:ext cx="1183667" cy="1471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082EB" w14:textId="417807A9" w:rsidR="00BC496A" w:rsidRDefault="00BC496A" w:rsidP="00727C1A">
      <w:pPr>
        <w:rPr>
          <w:rFonts w:hint="eastAsia"/>
        </w:rPr>
      </w:pPr>
      <w:r>
        <w:t>I</w:t>
      </w:r>
      <w:r>
        <w:rPr>
          <w:rFonts w:hint="eastAsia"/>
        </w:rPr>
        <w:t>nsertion order:</w:t>
      </w:r>
      <w:r>
        <w:tab/>
      </w:r>
      <w:r>
        <w:tab/>
      </w:r>
      <w:r>
        <w:tab/>
      </w:r>
      <w:r>
        <w:rPr>
          <w:rFonts w:hint="eastAsia"/>
        </w:rPr>
        <w:t xml:space="preserve">  </w:t>
      </w:r>
      <w:r>
        <w:t>I</w:t>
      </w:r>
      <w:r>
        <w:rPr>
          <w:rFonts w:hint="eastAsia"/>
        </w:rPr>
        <w:t>nsertion order:</w:t>
      </w:r>
    </w:p>
    <w:p w14:paraId="352A7F0E" w14:textId="34CAA7E6" w:rsidR="00BC496A" w:rsidRDefault="00BC496A" w:rsidP="00727C1A">
      <w:r>
        <w:rPr>
          <w:rFonts w:hint="eastAsia"/>
        </w:rPr>
        <w:t>1-&gt;2-&gt;3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 xml:space="preserve">      3-&gt;2-&gt;1</w:t>
      </w:r>
    </w:p>
    <w:p w14:paraId="437E3129" w14:textId="77777777" w:rsidR="00EC3A35" w:rsidRDefault="00EC3A35" w:rsidP="00727C1A">
      <w:pPr>
        <w:rPr>
          <w:rFonts w:hint="eastAsia"/>
        </w:rPr>
      </w:pPr>
    </w:p>
    <w:p w14:paraId="3E9DE177" w14:textId="718C6EA6" w:rsidR="00727C1A" w:rsidRDefault="00727C1A" w:rsidP="00727C1A">
      <w:r>
        <w:rPr>
          <w:rFonts w:hint="eastAsia"/>
        </w:rPr>
        <w:t>(d)</w:t>
      </w:r>
    </w:p>
    <w:p w14:paraId="16B55558" w14:textId="1E166AA3" w:rsidR="00727C1A" w:rsidRDefault="00591EDF" w:rsidP="00727C1A">
      <w:r>
        <w:rPr>
          <w:noProof/>
        </w:rPr>
        <w:drawing>
          <wp:inline distT="0" distB="0" distL="0" distR="0" wp14:anchorId="5D05BCC4" wp14:editId="578F1B12">
            <wp:extent cx="2019300" cy="2729230"/>
            <wp:effectExtent l="0" t="0" r="0" b="0"/>
            <wp:docPr id="276226290" name="圖片 4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226290" name="圖片 4" descr="一張含有 圖表, 行, 圓形 的圖片&#10;&#10;自動產生的描述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183"/>
                    <a:stretch/>
                  </pic:blipFill>
                  <pic:spPr bwMode="auto">
                    <a:xfrm>
                      <a:off x="0" y="0"/>
                      <a:ext cx="2033822" cy="2748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8B071F" w14:textId="77777777" w:rsidR="00591EDF" w:rsidRDefault="00591EDF" w:rsidP="00727C1A">
      <w:pPr>
        <w:rPr>
          <w:rFonts w:hint="eastAsia"/>
        </w:rPr>
      </w:pPr>
    </w:p>
    <w:p w14:paraId="7C75D829" w14:textId="6BD53D65" w:rsidR="00727C1A" w:rsidRDefault="00727C1A" w:rsidP="00727C1A">
      <w:r>
        <w:rPr>
          <w:rFonts w:hint="eastAsia"/>
        </w:rPr>
        <w:t>(e)</w:t>
      </w:r>
    </w:p>
    <w:p w14:paraId="4FA1118D" w14:textId="2226D8BD" w:rsidR="00727C1A" w:rsidRDefault="008E1671" w:rsidP="00727C1A">
      <w:r>
        <w:rPr>
          <w:noProof/>
        </w:rPr>
        <w:drawing>
          <wp:inline distT="0" distB="0" distL="0" distR="0" wp14:anchorId="47559703" wp14:editId="72421BA6">
            <wp:extent cx="2984500" cy="2083368"/>
            <wp:effectExtent l="0" t="0" r="6350" b="0"/>
            <wp:docPr id="850940006" name="圖片 5" descr="一張含有 圖表, 圓形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40006" name="圖片 5" descr="一張含有 圖表, 圓形, 行, 樣式 的圖片&#10;&#10;自動產生的描述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1"/>
                    <a:stretch/>
                  </pic:blipFill>
                  <pic:spPr bwMode="auto">
                    <a:xfrm>
                      <a:off x="0" y="0"/>
                      <a:ext cx="2990925" cy="20878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FD0066" w14:textId="77777777" w:rsidR="00B86EEA" w:rsidRDefault="00B86EEA" w:rsidP="00727C1A">
      <w:pPr>
        <w:rPr>
          <w:rFonts w:hint="eastAsia"/>
        </w:rPr>
      </w:pPr>
    </w:p>
    <w:p w14:paraId="1F50C3A0" w14:textId="77777777" w:rsidR="00727C1A" w:rsidRDefault="00727C1A" w:rsidP="00727C1A"/>
    <w:p w14:paraId="7FA87B66" w14:textId="77777777" w:rsidR="00B0705F" w:rsidRPr="00B575F3" w:rsidRDefault="00A8396E" w:rsidP="00D74875">
      <w:pPr>
        <w:pStyle w:val="a8"/>
        <w:numPr>
          <w:ilvl w:val="0"/>
          <w:numId w:val="1"/>
        </w:numPr>
        <w:ind w:leftChars="0"/>
      </w:pPr>
      <w:r w:rsidRPr="00B575F3">
        <w:lastRenderedPageBreak/>
        <w:t>(</w:t>
      </w:r>
      <w:r w:rsidR="00A6449D" w:rsidRPr="00B575F3">
        <w:t>10</w:t>
      </w:r>
      <w:r w:rsidRPr="00B575F3">
        <w:t xml:space="preserve">%) </w:t>
      </w:r>
      <w:r w:rsidR="00B0705F" w:rsidRPr="00B575F3">
        <w:t>A</w:t>
      </w:r>
      <w:r w:rsidR="00F01E2D" w:rsidRPr="00B575F3">
        <w:t>n</w:t>
      </w:r>
      <w:r w:rsidR="00B0705F" w:rsidRPr="00B575F3">
        <w:t xml:space="preserve"> 8-run with total of 25 numbers are to be merged using Winner tree and Loser tree</w:t>
      </w:r>
      <w:r w:rsidR="00B3592A" w:rsidRPr="00B575F3">
        <w:t>, respectively</w:t>
      </w:r>
      <w:r w:rsidR="00B0705F" w:rsidRPr="00B575F3">
        <w:t>. The numbers of the 8 runs are shown below. The first numbers fr</w:t>
      </w:r>
      <w:r w:rsidR="00B3592A" w:rsidRPr="00B575F3">
        <w:t>o</w:t>
      </w:r>
      <w:r w:rsidR="00B0705F" w:rsidRPr="00B575F3">
        <w:t>m each of the 8 runs have been placed in the leaf nodes of the tree as shown.</w:t>
      </w:r>
      <w:r w:rsidR="00160211" w:rsidRPr="00B575F3">
        <w:t xml:space="preserve"> Then these eight numbers enter the tournament to get the overall winner.</w:t>
      </w:r>
    </w:p>
    <w:p w14:paraId="7D92FB67" w14:textId="77777777" w:rsidR="00B0705F" w:rsidRDefault="00B0705F" w:rsidP="00B0705F">
      <w:pPr>
        <w:pStyle w:val="a8"/>
        <w:ind w:leftChars="0" w:left="360"/>
      </w:pPr>
      <w:r w:rsidRPr="00E160DC">
        <w:object w:dxaOrig="14370" w:dyaOrig="11460" w14:anchorId="16CCF5EC">
          <v:shape id="_x0000_i1028" type="#_x0000_t75" style="width:331pt;height:259pt" o:ole="">
            <v:imagedata r:id="rId28" o:title=""/>
          </v:shape>
          <o:OLEObject Type="Embed" ProgID="Visio.Drawing.11" ShapeID="_x0000_i1028" DrawAspect="Content" ObjectID="_1777252345" r:id="rId29"/>
        </w:object>
      </w:r>
    </w:p>
    <w:p w14:paraId="0AC3884C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0A50720D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4B34172B" w14:textId="77777777" w:rsidR="00041F24" w:rsidRDefault="00041F24" w:rsidP="00A6449D">
      <w:pPr>
        <w:rPr>
          <w:color w:val="FF0000"/>
        </w:rPr>
      </w:pPr>
      <w:r w:rsidRPr="00041F24">
        <w:rPr>
          <w:rFonts w:hint="eastAsia"/>
          <w:color w:val="FF0000"/>
        </w:rPr>
        <w:t>Sol:</w:t>
      </w:r>
    </w:p>
    <w:p w14:paraId="3A854BBE" w14:textId="73D802F8" w:rsidR="00B575F3" w:rsidRPr="00B575F3" w:rsidRDefault="00B575F3" w:rsidP="00A6449D">
      <w:r w:rsidRPr="00B575F3">
        <w:t>(a)</w:t>
      </w:r>
    </w:p>
    <w:p w14:paraId="5A92AA14" w14:textId="48B114E5" w:rsidR="00B575F3" w:rsidRDefault="00B575F3" w:rsidP="00A6449D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4C7B6EA8" wp14:editId="0B61A215">
            <wp:extent cx="3857559" cy="3016250"/>
            <wp:effectExtent l="0" t="0" r="0" b="0"/>
            <wp:docPr id="352433543" name="圖片 2" descr="一張含有 文字, 圖表, 螢幕擷取畫面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433543" name="圖片 2" descr="一張含有 文字, 圖表, 螢幕擷取畫面, 行 的圖片&#10;&#10;自動產生的描述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5" t="8843" r="2576" b="1990"/>
                    <a:stretch/>
                  </pic:blipFill>
                  <pic:spPr bwMode="auto">
                    <a:xfrm>
                      <a:off x="0" y="0"/>
                      <a:ext cx="3879140" cy="3033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47CD09" w14:textId="77777777" w:rsidR="00B575F3" w:rsidRDefault="00B575F3" w:rsidP="00A6449D">
      <w:pPr>
        <w:rPr>
          <w:color w:val="FF0000"/>
        </w:rPr>
      </w:pPr>
    </w:p>
    <w:p w14:paraId="28699A2C" w14:textId="75DAB3AF" w:rsidR="00041F24" w:rsidRPr="00B575F3" w:rsidRDefault="00B575F3" w:rsidP="00B575F3">
      <w:r w:rsidRPr="00B575F3">
        <w:lastRenderedPageBreak/>
        <w:t>(b)</w:t>
      </w:r>
    </w:p>
    <w:p w14:paraId="54623F32" w14:textId="3F0C47CE" w:rsidR="00B575F3" w:rsidRDefault="00B575F3" w:rsidP="00B575F3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52B8AB8" wp14:editId="470F2B46">
            <wp:extent cx="3907901" cy="3321050"/>
            <wp:effectExtent l="0" t="0" r="0" b="0"/>
            <wp:docPr id="1209477611" name="圖片 3" descr="一張含有 文字, 圖表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477611" name="圖片 3" descr="一張含有 文字, 圖表, 螢幕擷取畫面, 字型 的圖片&#10;&#10;自動產生的描述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" t="1606" r="9040" b="9562"/>
                    <a:stretch/>
                  </pic:blipFill>
                  <pic:spPr bwMode="auto">
                    <a:xfrm>
                      <a:off x="0" y="0"/>
                      <a:ext cx="3916132" cy="3328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5796CC" w14:textId="77777777" w:rsidR="00B575F3" w:rsidRDefault="00B575F3" w:rsidP="00B575F3">
      <w:pPr>
        <w:rPr>
          <w:color w:val="FF0000"/>
        </w:rPr>
      </w:pPr>
    </w:p>
    <w:p w14:paraId="70E60640" w14:textId="77777777" w:rsidR="00B575F3" w:rsidRPr="00B575F3" w:rsidRDefault="00B575F3" w:rsidP="00B575F3">
      <w:pPr>
        <w:rPr>
          <w:color w:val="FF0000"/>
        </w:rPr>
      </w:pPr>
    </w:p>
    <w:p w14:paraId="764C63BF" w14:textId="77777777" w:rsidR="00041F24" w:rsidRPr="00E76362" w:rsidRDefault="00A6449D" w:rsidP="00A6449D">
      <w:pPr>
        <w:pStyle w:val="a8"/>
        <w:numPr>
          <w:ilvl w:val="0"/>
          <w:numId w:val="1"/>
        </w:numPr>
        <w:ind w:leftChars="0"/>
        <w:rPr>
          <w:szCs w:val="24"/>
        </w:rPr>
      </w:pPr>
      <w:r w:rsidRPr="00E76362">
        <w:rPr>
          <w:szCs w:val="24"/>
        </w:rPr>
        <w:t>(5%)</w:t>
      </w:r>
    </w:p>
    <w:p w14:paraId="6B9B8774" w14:textId="77777777" w:rsidR="00AB0B71" w:rsidRPr="00E76362" w:rsidRDefault="00AB0B71" w:rsidP="00AB0B71">
      <w:pPr>
        <w:autoSpaceDE w:val="0"/>
        <w:autoSpaceDN w:val="0"/>
        <w:spacing w:line="240" w:lineRule="auto"/>
        <w:textAlignment w:val="auto"/>
      </w:pPr>
      <w:r w:rsidRPr="00E76362">
        <w:t>The nodes in a binary tree in preorder and inorder sequences are as follows:</w:t>
      </w:r>
    </w:p>
    <w:p w14:paraId="48A84ABA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preorder: ABCDEFGHIJKLM</w:t>
      </w:r>
    </w:p>
    <w:p w14:paraId="7B479676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inorder:</w:t>
      </w:r>
      <w:r w:rsidR="00AB3E82">
        <w:t xml:space="preserve"> </w:t>
      </w:r>
      <w:r w:rsidRPr="00AB0B71">
        <w:t>CEDFBAHJIKGML</w:t>
      </w:r>
    </w:p>
    <w:p w14:paraId="0464255B" w14:textId="77777777" w:rsidR="00AB0B71" w:rsidRPr="00AB0B71" w:rsidRDefault="00AB0B71" w:rsidP="00AB0B71">
      <w:pPr>
        <w:pStyle w:val="a8"/>
        <w:ind w:leftChars="0" w:left="0"/>
      </w:pPr>
      <w:r w:rsidRPr="00AB0B71">
        <w:t>Draw the binary tree.</w:t>
      </w:r>
    </w:p>
    <w:p w14:paraId="10F9CA89" w14:textId="77777777" w:rsidR="00AB0B71" w:rsidRPr="00DE226A" w:rsidRDefault="00DE226A" w:rsidP="00AB0B71">
      <w:pPr>
        <w:rPr>
          <w:color w:val="FF0000"/>
        </w:rPr>
      </w:pPr>
      <w:r w:rsidRPr="00DE226A">
        <w:rPr>
          <w:rFonts w:hint="eastAsia"/>
          <w:color w:val="FF0000"/>
        </w:rPr>
        <w:t>Sol:</w:t>
      </w:r>
    </w:p>
    <w:p w14:paraId="59DB9F44" w14:textId="21B48BCF" w:rsidR="00AB0B71" w:rsidRDefault="00E76362" w:rsidP="00AB0B71">
      <w:r>
        <w:rPr>
          <w:noProof/>
        </w:rPr>
        <w:drawing>
          <wp:inline distT="0" distB="0" distL="0" distR="0" wp14:anchorId="26643594" wp14:editId="161034C2">
            <wp:extent cx="3000375" cy="2694940"/>
            <wp:effectExtent l="0" t="0" r="9525" b="0"/>
            <wp:docPr id="612328275" name="圖片 1" descr="一張含有 行, 圖表, 圓形, 繪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2328275" name="圖片 1" descr="一張含有 行, 圖表, 圓形, 繪圖 的圖片&#10;&#10;自動產生的描述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4" t="3163" r="5739" b="7337"/>
                    <a:stretch/>
                  </pic:blipFill>
                  <pic:spPr bwMode="auto">
                    <a:xfrm>
                      <a:off x="0" y="0"/>
                      <a:ext cx="3015076" cy="2708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F04B97" w14:textId="77777777" w:rsidR="00E76362" w:rsidRDefault="00E76362" w:rsidP="00AB0B71"/>
    <w:p w14:paraId="27783916" w14:textId="77777777" w:rsidR="00E76362" w:rsidRDefault="00E76362" w:rsidP="00AB0B71"/>
    <w:p w14:paraId="5979E811" w14:textId="77777777" w:rsidR="00AB0B71" w:rsidRPr="00DD279F" w:rsidRDefault="00A6449D" w:rsidP="00A6449D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DD279F">
        <w:rPr>
          <w:rFonts w:hint="eastAsia"/>
          <w:color w:val="0070C0"/>
        </w:rPr>
        <w:lastRenderedPageBreak/>
        <w:t>(1</w:t>
      </w:r>
      <w:r w:rsidRPr="00DD279F">
        <w:rPr>
          <w:color w:val="0070C0"/>
        </w:rPr>
        <w:t>5</w:t>
      </w:r>
      <w:r w:rsidRPr="00DD279F">
        <w:rPr>
          <w:rFonts w:hint="eastAsia"/>
          <w:color w:val="0070C0"/>
        </w:rPr>
        <w:t>%)</w:t>
      </w:r>
    </w:p>
    <w:p w14:paraId="34C8B163" w14:textId="77777777" w:rsidR="00AB0B71" w:rsidRPr="00DD279F" w:rsidRDefault="00AB0B71" w:rsidP="00AB0B71">
      <w:pPr>
        <w:rPr>
          <w:color w:val="0070C0"/>
        </w:rPr>
      </w:pPr>
      <w:r w:rsidRPr="00DD279F">
        <w:rPr>
          <w:color w:val="0070C0"/>
        </w:rPr>
        <w:t xml:space="preserve">The tree with 9 nodes shown below includes threads linking predecessors and successors according to the inorder traversal. </w:t>
      </w:r>
    </w:p>
    <w:p w14:paraId="1249FB4F" w14:textId="77777777" w:rsidR="00AB0B71" w:rsidRDefault="00AB0B71" w:rsidP="00AB0B71">
      <w:r>
        <w:rPr>
          <w:noProof/>
        </w:rPr>
        <w:drawing>
          <wp:inline distT="0" distB="0" distL="0" distR="0" wp14:anchorId="50031A3A" wp14:editId="22120574">
            <wp:extent cx="3080084" cy="1415905"/>
            <wp:effectExtent l="0" t="0" r="635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809" cy="14222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3ABF18" w14:textId="77777777" w:rsidR="00AB0B71" w:rsidRDefault="00AB0B71" w:rsidP="00AB0B71">
      <w:r>
        <w:t xml:space="preserve">(a) Redraw the tree with threads linking predecessors and successors according to the postorder traversal. </w:t>
      </w:r>
    </w:p>
    <w:p w14:paraId="57C1DACD" w14:textId="77777777" w:rsidR="00AB0B71" w:rsidRDefault="00AB0B71" w:rsidP="00AB0B71">
      <w:r>
        <w:t xml:space="preserve">(b) </w:t>
      </w:r>
      <w:r w:rsidRPr="00AB0B71">
        <w:t xml:space="preserve">Are these </w:t>
      </w:r>
      <w:r w:rsidR="00AB3E82">
        <w:t xml:space="preserve">postorder </w:t>
      </w:r>
      <w:r w:rsidRPr="00AB0B71">
        <w:t>threads adequate to perform threaded preorder, inorder, and postorder traversals?</w:t>
      </w:r>
      <w:r>
        <w:t xml:space="preserve"> Please explain your answers. </w:t>
      </w:r>
    </w:p>
    <w:p w14:paraId="42F3D792" w14:textId="77777777" w:rsidR="00AB0B71" w:rsidRDefault="00AB0B71" w:rsidP="00AB0B71">
      <w:r>
        <w:t>(c) Redo (a) and (b) for the two trees below.</w:t>
      </w:r>
    </w:p>
    <w:p w14:paraId="1FA1C180" w14:textId="77777777" w:rsidR="00AB0B71" w:rsidRDefault="00AB0B71" w:rsidP="00AB0B71"/>
    <w:p w14:paraId="1B890D97" w14:textId="77777777" w:rsidR="00AB0B71" w:rsidRDefault="00AB0B71" w:rsidP="00AB0B71">
      <w:r>
        <w:t xml:space="preserve"> </w:t>
      </w:r>
      <w:r>
        <w:rPr>
          <w:noProof/>
        </w:rPr>
        <w:drawing>
          <wp:inline distT="0" distB="0" distL="0" distR="0" wp14:anchorId="2867F993" wp14:editId="37DE4C5A">
            <wp:extent cx="2597150" cy="338328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383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6623EB44" wp14:editId="0B056FFD">
            <wp:extent cx="2767965" cy="236537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96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DB1545" w14:textId="77777777" w:rsidR="00AB0B71" w:rsidRPr="00DE226A" w:rsidRDefault="00AB0B71" w:rsidP="00AB0B71">
      <w:pPr>
        <w:rPr>
          <w:color w:val="FF0000"/>
        </w:rPr>
      </w:pPr>
      <w:r w:rsidRPr="00DE226A">
        <w:rPr>
          <w:color w:val="FF0000"/>
        </w:rPr>
        <w:t>Sol:</w:t>
      </w:r>
    </w:p>
    <w:p w14:paraId="36CBF9D8" w14:textId="63ABE344" w:rsidR="00AB0B71" w:rsidRDefault="000675DE" w:rsidP="00AB0B71">
      <w:r>
        <w:rPr>
          <w:rFonts w:hint="eastAsia"/>
        </w:rPr>
        <w:t>(a)</w:t>
      </w:r>
    </w:p>
    <w:p w14:paraId="3E1ADAC3" w14:textId="77777777" w:rsidR="000675DE" w:rsidRDefault="000675DE" w:rsidP="00AB0B71"/>
    <w:p w14:paraId="63FB7DFE" w14:textId="59D46097" w:rsidR="000675DE" w:rsidRDefault="000675DE" w:rsidP="00AB0B71">
      <w:r>
        <w:rPr>
          <w:rFonts w:hint="eastAsia"/>
        </w:rPr>
        <w:t>(b)</w:t>
      </w:r>
    </w:p>
    <w:p w14:paraId="7578A97D" w14:textId="77777777" w:rsidR="000675DE" w:rsidRDefault="000675DE" w:rsidP="00AB0B71"/>
    <w:p w14:paraId="2D0B58BE" w14:textId="27474D99" w:rsidR="000675DE" w:rsidRDefault="000675DE" w:rsidP="00AB0B71">
      <w:r>
        <w:rPr>
          <w:rFonts w:hint="eastAsia"/>
        </w:rPr>
        <w:t>(c)</w:t>
      </w:r>
    </w:p>
    <w:p w14:paraId="4A3C9E06" w14:textId="01A91B86" w:rsidR="00AB0B71" w:rsidRDefault="00B9474B" w:rsidP="00701945">
      <w:pPr>
        <w:ind w:firstLine="480"/>
      </w:pPr>
      <w:r>
        <w:rPr>
          <w:rFonts w:hint="eastAsia"/>
        </w:rPr>
        <w:t>1a)</w:t>
      </w:r>
    </w:p>
    <w:p w14:paraId="1F5DCB56" w14:textId="44764042" w:rsidR="00B9474B" w:rsidRDefault="00B9474B" w:rsidP="00701945">
      <w:pPr>
        <w:ind w:firstLine="480"/>
      </w:pPr>
      <w:r>
        <w:rPr>
          <w:rFonts w:hint="eastAsia"/>
        </w:rPr>
        <w:lastRenderedPageBreak/>
        <w:t>1b)</w:t>
      </w:r>
    </w:p>
    <w:p w14:paraId="1EAF4275" w14:textId="0B3B144C" w:rsidR="00B9474B" w:rsidRDefault="00B9474B" w:rsidP="00701945">
      <w:pPr>
        <w:ind w:firstLine="480"/>
      </w:pPr>
      <w:r>
        <w:rPr>
          <w:rFonts w:hint="eastAsia"/>
        </w:rPr>
        <w:t>2a)</w:t>
      </w:r>
    </w:p>
    <w:p w14:paraId="64580A85" w14:textId="00D572DC" w:rsidR="00B9474B" w:rsidRPr="00AB0B71" w:rsidRDefault="00B9474B" w:rsidP="00701945">
      <w:pPr>
        <w:ind w:firstLine="480"/>
        <w:rPr>
          <w:rFonts w:hint="eastAsia"/>
        </w:rPr>
      </w:pPr>
      <w:r>
        <w:rPr>
          <w:rFonts w:hint="eastAsia"/>
        </w:rPr>
        <w:t>2b)</w:t>
      </w:r>
    </w:p>
    <w:sectPr w:rsidR="00B9474B" w:rsidRPr="00AB0B71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F80D98E" w14:textId="77777777" w:rsidR="00215DC8" w:rsidRDefault="00215DC8" w:rsidP="00D74875">
      <w:pPr>
        <w:spacing w:line="240" w:lineRule="auto"/>
      </w:pPr>
      <w:r>
        <w:separator/>
      </w:r>
    </w:p>
  </w:endnote>
  <w:endnote w:type="continuationSeparator" w:id="0">
    <w:p w14:paraId="0C411455" w14:textId="77777777" w:rsidR="00215DC8" w:rsidRDefault="00215DC8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A6EB08" w14:textId="77777777" w:rsidR="00215DC8" w:rsidRDefault="00215DC8" w:rsidP="00D74875">
      <w:pPr>
        <w:spacing w:line="240" w:lineRule="auto"/>
      </w:pPr>
      <w:r>
        <w:separator/>
      </w:r>
    </w:p>
  </w:footnote>
  <w:footnote w:type="continuationSeparator" w:id="0">
    <w:p w14:paraId="3404B056" w14:textId="77777777" w:rsidR="00215DC8" w:rsidRDefault="00215DC8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843232701">
    <w:abstractNumId w:val="30"/>
  </w:num>
  <w:num w:numId="2" w16cid:durableId="1616252186">
    <w:abstractNumId w:val="16"/>
  </w:num>
  <w:num w:numId="3" w16cid:durableId="799110918">
    <w:abstractNumId w:val="6"/>
  </w:num>
  <w:num w:numId="4" w16cid:durableId="127744817">
    <w:abstractNumId w:val="11"/>
  </w:num>
  <w:num w:numId="5" w16cid:durableId="1700161737">
    <w:abstractNumId w:val="19"/>
  </w:num>
  <w:num w:numId="6" w16cid:durableId="1571110251">
    <w:abstractNumId w:val="0"/>
  </w:num>
  <w:num w:numId="7" w16cid:durableId="690646838">
    <w:abstractNumId w:val="18"/>
  </w:num>
  <w:num w:numId="8" w16cid:durableId="1868831570">
    <w:abstractNumId w:val="7"/>
  </w:num>
  <w:num w:numId="9" w16cid:durableId="721176210">
    <w:abstractNumId w:val="10"/>
  </w:num>
  <w:num w:numId="10" w16cid:durableId="1791169349">
    <w:abstractNumId w:val="21"/>
  </w:num>
  <w:num w:numId="11" w16cid:durableId="1882086571">
    <w:abstractNumId w:val="29"/>
  </w:num>
  <w:num w:numId="12" w16cid:durableId="1722242516">
    <w:abstractNumId w:val="14"/>
  </w:num>
  <w:num w:numId="13" w16cid:durableId="765225634">
    <w:abstractNumId w:val="12"/>
  </w:num>
  <w:num w:numId="14" w16cid:durableId="435949280">
    <w:abstractNumId w:val="28"/>
  </w:num>
  <w:num w:numId="15" w16cid:durableId="449662793">
    <w:abstractNumId w:val="22"/>
  </w:num>
  <w:num w:numId="16" w16cid:durableId="99876998">
    <w:abstractNumId w:val="24"/>
  </w:num>
  <w:num w:numId="17" w16cid:durableId="1703019589">
    <w:abstractNumId w:val="17"/>
  </w:num>
  <w:num w:numId="18" w16cid:durableId="1197624441">
    <w:abstractNumId w:val="1"/>
  </w:num>
  <w:num w:numId="19" w16cid:durableId="475345479">
    <w:abstractNumId w:val="15"/>
  </w:num>
  <w:num w:numId="20" w16cid:durableId="470707853">
    <w:abstractNumId w:val="13"/>
  </w:num>
  <w:num w:numId="21" w16cid:durableId="1522665212">
    <w:abstractNumId w:val="4"/>
  </w:num>
  <w:num w:numId="22" w16cid:durableId="1458641203">
    <w:abstractNumId w:val="9"/>
  </w:num>
  <w:num w:numId="23" w16cid:durableId="1427729852">
    <w:abstractNumId w:val="20"/>
  </w:num>
  <w:num w:numId="24" w16cid:durableId="1209413570">
    <w:abstractNumId w:val="2"/>
  </w:num>
  <w:num w:numId="25" w16cid:durableId="2080864675">
    <w:abstractNumId w:val="27"/>
  </w:num>
  <w:num w:numId="26" w16cid:durableId="1608344811">
    <w:abstractNumId w:val="5"/>
  </w:num>
  <w:num w:numId="27" w16cid:durableId="2035417198">
    <w:abstractNumId w:val="23"/>
  </w:num>
  <w:num w:numId="28" w16cid:durableId="825362386">
    <w:abstractNumId w:val="32"/>
  </w:num>
  <w:num w:numId="29" w16cid:durableId="1702047849">
    <w:abstractNumId w:val="25"/>
  </w:num>
  <w:num w:numId="30" w16cid:durableId="401610885">
    <w:abstractNumId w:val="8"/>
  </w:num>
  <w:num w:numId="31" w16cid:durableId="1284724300">
    <w:abstractNumId w:val="31"/>
  </w:num>
  <w:num w:numId="32" w16cid:durableId="1019896107">
    <w:abstractNumId w:val="26"/>
  </w:num>
  <w:num w:numId="33" w16cid:durableId="3743583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675DE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198"/>
    <w:rsid w:val="0008581E"/>
    <w:rsid w:val="0009135A"/>
    <w:rsid w:val="000917BA"/>
    <w:rsid w:val="000944C7"/>
    <w:rsid w:val="00094580"/>
    <w:rsid w:val="00094BFD"/>
    <w:rsid w:val="00095C2F"/>
    <w:rsid w:val="000964B8"/>
    <w:rsid w:val="00096C89"/>
    <w:rsid w:val="000A303D"/>
    <w:rsid w:val="000A33F5"/>
    <w:rsid w:val="000A47C3"/>
    <w:rsid w:val="000A5509"/>
    <w:rsid w:val="000B05B2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175E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5DC8"/>
    <w:rsid w:val="002173D1"/>
    <w:rsid w:val="00220808"/>
    <w:rsid w:val="00221560"/>
    <w:rsid w:val="00222014"/>
    <w:rsid w:val="00222688"/>
    <w:rsid w:val="00223AE3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01C6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245E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16908"/>
    <w:rsid w:val="00416DD9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6A32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76B26"/>
    <w:rsid w:val="00480F0A"/>
    <w:rsid w:val="00485333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3390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1EDF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2D95"/>
    <w:rsid w:val="006046C9"/>
    <w:rsid w:val="00607000"/>
    <w:rsid w:val="0060736C"/>
    <w:rsid w:val="006117C0"/>
    <w:rsid w:val="0062107E"/>
    <w:rsid w:val="00621413"/>
    <w:rsid w:val="0062191B"/>
    <w:rsid w:val="006219BA"/>
    <w:rsid w:val="006231E3"/>
    <w:rsid w:val="00627143"/>
    <w:rsid w:val="00631879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2DD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23B7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351"/>
    <w:rsid w:val="006D5424"/>
    <w:rsid w:val="006D5682"/>
    <w:rsid w:val="006D577A"/>
    <w:rsid w:val="006D6E40"/>
    <w:rsid w:val="006D700F"/>
    <w:rsid w:val="006D7E5B"/>
    <w:rsid w:val="006E0DBF"/>
    <w:rsid w:val="006E0F7A"/>
    <w:rsid w:val="006E3112"/>
    <w:rsid w:val="006E3CB9"/>
    <w:rsid w:val="006E4420"/>
    <w:rsid w:val="006E543C"/>
    <w:rsid w:val="006E5DCD"/>
    <w:rsid w:val="006F06C6"/>
    <w:rsid w:val="006F1579"/>
    <w:rsid w:val="006F1630"/>
    <w:rsid w:val="006F2BD1"/>
    <w:rsid w:val="006F3E2D"/>
    <w:rsid w:val="00701945"/>
    <w:rsid w:val="00703A7F"/>
    <w:rsid w:val="00703D87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27C1A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0C89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072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535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1209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49C1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2AA4"/>
    <w:rsid w:val="007F40CB"/>
    <w:rsid w:val="007F5E59"/>
    <w:rsid w:val="008005CD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868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5F1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B13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1671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0B1B"/>
    <w:rsid w:val="00913301"/>
    <w:rsid w:val="00915F2C"/>
    <w:rsid w:val="00916C4A"/>
    <w:rsid w:val="00920653"/>
    <w:rsid w:val="00920AE7"/>
    <w:rsid w:val="00922A5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1D8E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4EEA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49D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B71"/>
    <w:rsid w:val="00AB0C0C"/>
    <w:rsid w:val="00AB0C3A"/>
    <w:rsid w:val="00AB20D5"/>
    <w:rsid w:val="00AB2AF9"/>
    <w:rsid w:val="00AB3B42"/>
    <w:rsid w:val="00AB3E8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575F3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6EEA"/>
    <w:rsid w:val="00B8745D"/>
    <w:rsid w:val="00B87514"/>
    <w:rsid w:val="00B87DDE"/>
    <w:rsid w:val="00B9077C"/>
    <w:rsid w:val="00B91936"/>
    <w:rsid w:val="00B93071"/>
    <w:rsid w:val="00B9474B"/>
    <w:rsid w:val="00B9533C"/>
    <w:rsid w:val="00B96F38"/>
    <w:rsid w:val="00B977C1"/>
    <w:rsid w:val="00B97BCE"/>
    <w:rsid w:val="00BA027E"/>
    <w:rsid w:val="00BA07B3"/>
    <w:rsid w:val="00BA47BE"/>
    <w:rsid w:val="00BA726D"/>
    <w:rsid w:val="00BA757C"/>
    <w:rsid w:val="00BB104C"/>
    <w:rsid w:val="00BB1B6E"/>
    <w:rsid w:val="00BB553A"/>
    <w:rsid w:val="00BB5B78"/>
    <w:rsid w:val="00BB675A"/>
    <w:rsid w:val="00BB7B29"/>
    <w:rsid w:val="00BC496A"/>
    <w:rsid w:val="00BC5BAB"/>
    <w:rsid w:val="00BC7067"/>
    <w:rsid w:val="00BC7A01"/>
    <w:rsid w:val="00BC7ED4"/>
    <w:rsid w:val="00BD0772"/>
    <w:rsid w:val="00BD096D"/>
    <w:rsid w:val="00BD0CD0"/>
    <w:rsid w:val="00BD48D1"/>
    <w:rsid w:val="00BD70F7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4E00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13C8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4667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2468"/>
    <w:rsid w:val="00CA3691"/>
    <w:rsid w:val="00CA37F8"/>
    <w:rsid w:val="00CA52AD"/>
    <w:rsid w:val="00CB2CC0"/>
    <w:rsid w:val="00CB3196"/>
    <w:rsid w:val="00CB364B"/>
    <w:rsid w:val="00CB3F95"/>
    <w:rsid w:val="00CB712F"/>
    <w:rsid w:val="00CC097E"/>
    <w:rsid w:val="00CC2892"/>
    <w:rsid w:val="00CC2FEB"/>
    <w:rsid w:val="00CC6B7E"/>
    <w:rsid w:val="00CC7DC1"/>
    <w:rsid w:val="00CD0A20"/>
    <w:rsid w:val="00CD11BD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296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3C91"/>
    <w:rsid w:val="00DB4D53"/>
    <w:rsid w:val="00DB6F1B"/>
    <w:rsid w:val="00DC18A9"/>
    <w:rsid w:val="00DC2988"/>
    <w:rsid w:val="00DC578E"/>
    <w:rsid w:val="00DC62E3"/>
    <w:rsid w:val="00DD1817"/>
    <w:rsid w:val="00DD279F"/>
    <w:rsid w:val="00DD44BF"/>
    <w:rsid w:val="00DD4C20"/>
    <w:rsid w:val="00DE0BA7"/>
    <w:rsid w:val="00DE226A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06F8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6426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547"/>
    <w:rsid w:val="00E63A98"/>
    <w:rsid w:val="00E64547"/>
    <w:rsid w:val="00E65EA1"/>
    <w:rsid w:val="00E662F0"/>
    <w:rsid w:val="00E664E5"/>
    <w:rsid w:val="00E70D5E"/>
    <w:rsid w:val="00E7230C"/>
    <w:rsid w:val="00E76362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3A35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06F5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36ED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0E17"/>
    <w:rsid w:val="00F818E3"/>
    <w:rsid w:val="00F81DAE"/>
    <w:rsid w:val="00F8293B"/>
    <w:rsid w:val="00F83A46"/>
    <w:rsid w:val="00F864FB"/>
    <w:rsid w:val="00F86588"/>
    <w:rsid w:val="00F86DE3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BB2990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B0B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.vsd"/><Relationship Id="rId20" Type="http://schemas.openxmlformats.org/officeDocument/2006/relationships/image" Target="media/image11.png"/><Relationship Id="rId29" Type="http://schemas.openxmlformats.org/officeDocument/2006/relationships/oleObject" Target="embeddings/Microsoft_Visio_2003-2010___4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5</TotalTime>
  <Pages>12</Pages>
  <Words>890</Words>
  <Characters>5077</Characters>
  <Application>Microsoft Office Word</Application>
  <DocSecurity>0</DocSecurity>
  <Lines>42</Lines>
  <Paragraphs>11</Paragraphs>
  <ScaleCrop>false</ScaleCrop>
  <Company/>
  <LinksUpToDate>false</LinksUpToDate>
  <CharactersWithSpaces>5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68</cp:revision>
  <dcterms:created xsi:type="dcterms:W3CDTF">2024-05-09T13:51:00Z</dcterms:created>
  <dcterms:modified xsi:type="dcterms:W3CDTF">2024-05-14T20:25:00Z</dcterms:modified>
</cp:coreProperties>
</file>